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2DF6E0" w14:textId="15A1D675" w:rsidR="00C23EC9" w:rsidRDefault="00C23EC9">
      <w:r>
        <w:t xml:space="preserve">Данный граф не получится полностью закодировать по принципу соседнего кодирования, так как в нем присутствуют циклы с нечетным числом вершин. Следовательно, для минимизации числа переключений триггеров при переходе из одного состояния в другое необходимо применить эвристический метод кодирования. Данный метод минимизирует суммарное число переключений элементов памяти на всех переходах автомата. Уменьшение числа переключений триггеров приводит к уменьшению количества единиц соответствующих функций возбуждения, что однозначно приводит к упрощению комбинационной схемы автомата. </w:t>
      </w:r>
    </w:p>
    <w:p w14:paraId="4BC5C0E3" w14:textId="2B10034A" w:rsidR="00C23EC9" w:rsidRDefault="00C23EC9">
      <w:r>
        <w:t xml:space="preserve">Произведем кодирование состояний автомата эвристическим методом кодирования: </w:t>
      </w:r>
    </w:p>
    <w:p w14:paraId="3872821E" w14:textId="7ED1A577" w:rsidR="000A3BB9" w:rsidRDefault="00C23EC9">
      <w:r>
        <w:t>1) Строим матрицу |М0|, состоящую из всех пар переходов, где переключение триггеров в данном переходе отлично от 0 (числа в матрице соответствуют номеру состояния). Для каждой пары в матрице указываем ее вес, то есть количество появления данной пары в графе:</w:t>
      </w:r>
    </w:p>
    <w:p w14:paraId="2DCD2AD5" w14:textId="404AD1A6" w:rsidR="00C23EC9" w:rsidRDefault="00C23EC9">
      <w:pPr>
        <w:rPr>
          <w:sz w:val="28"/>
          <w:szCs w:val="28"/>
        </w:rPr>
      </w:pPr>
      <w:r w:rsidRPr="009905FC">
        <w:rPr>
          <w:sz w:val="28"/>
          <w:szCs w:val="28"/>
          <w:lang w:val="en-US"/>
        </w:rPr>
        <w:t>M</w:t>
      </w:r>
      <w:r w:rsidRPr="00942829">
        <w:rPr>
          <w:sz w:val="28"/>
          <w:szCs w:val="28"/>
          <w:vertAlign w:val="subscript"/>
        </w:rPr>
        <w:t>0</w:t>
      </w:r>
      <w:r w:rsidRPr="009905FC">
        <w:rPr>
          <w:sz w:val="28"/>
          <w:szCs w:val="28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  <w:r w:rsidRPr="0035006E">
        <w:rPr>
          <w:sz w:val="28"/>
          <w:szCs w:val="28"/>
        </w:rPr>
        <w:t xml:space="preserve">                   </w:t>
      </w:r>
    </w:p>
    <w:p w14:paraId="0FC50EA8" w14:textId="2E4019C6" w:rsidR="00C23EC9" w:rsidRDefault="00C23EC9">
      <w:r>
        <w:t>2) Упорядочим строки матрицы |M0|, для чего строим матрицу |</w:t>
      </w:r>
      <w:r>
        <w:rPr>
          <w:rFonts w:ascii="Cambria Math" w:hAnsi="Cambria Math" w:cs="Cambria Math"/>
        </w:rPr>
        <w:t>𝑀</w:t>
      </w:r>
      <w:r>
        <w:t>| следующим образом. В первую строку матрицы помещаем пару с наибольшим весом. Из всех пар, имеющих общий компонент с парой, помещенной в матрицу |</w:t>
      </w:r>
      <w:r>
        <w:rPr>
          <w:rFonts w:ascii="Cambria Math" w:hAnsi="Cambria Math" w:cs="Cambria Math"/>
        </w:rPr>
        <w:t>𝑀</w:t>
      </w:r>
      <w:r>
        <w:t>| выбирается пара с наибольшим весом и заносится в следующую строку матрицы (в случае равенства весов пар вычисляются суммы весов компонентов пар, то есть количество появления элемента в матрице |M0| , на основании которых определяется следующая пара, которая будет занесена в таблицу), из всех пар, имеющих общий компонент с парами, помещенными в матрицу |</w:t>
      </w:r>
      <w:r>
        <w:rPr>
          <w:rFonts w:ascii="Cambria Math" w:hAnsi="Cambria Math" w:cs="Cambria Math"/>
        </w:rPr>
        <w:t>𝑀</w:t>
      </w:r>
      <w:r>
        <w:t>| выбирается пара с наибольшим весом и заносится в следующую строку матрицы и т.д. Формирование матрицы |</w:t>
      </w:r>
      <w:r>
        <w:rPr>
          <w:rFonts w:ascii="Cambria Math" w:hAnsi="Cambria Math" w:cs="Cambria Math"/>
        </w:rPr>
        <w:t>𝑀</w:t>
      </w:r>
      <w:r>
        <w:t>| заканчивается, когда все элементы матрицы |M0| размещены в матрице |</w:t>
      </w:r>
      <w:r>
        <w:rPr>
          <w:rFonts w:ascii="Cambria Math" w:hAnsi="Cambria Math" w:cs="Cambria Math"/>
        </w:rPr>
        <w:t>𝑀</w:t>
      </w:r>
      <w:r>
        <w:t>|:</w:t>
      </w:r>
    </w:p>
    <w:tbl>
      <w:tblPr>
        <w:tblStyle w:val="a3"/>
        <w:tblpPr w:leftFromText="180" w:rightFromText="180" w:vertAnchor="text" w:horzAnchor="page" w:tblpX="3683" w:tblpY="1965"/>
        <w:tblW w:w="0" w:type="auto"/>
        <w:tblLook w:val="04A0" w:firstRow="1" w:lastRow="0" w:firstColumn="1" w:lastColumn="0" w:noHBand="0" w:noVBand="1"/>
      </w:tblPr>
      <w:tblGrid>
        <w:gridCol w:w="709"/>
        <w:gridCol w:w="992"/>
      </w:tblGrid>
      <w:tr w:rsidR="00942829" w14:paraId="4CB20BFB" w14:textId="77777777" w:rsidTr="00942829">
        <w:tc>
          <w:tcPr>
            <w:tcW w:w="709" w:type="dxa"/>
          </w:tcPr>
          <w:p w14:paraId="678C7298" w14:textId="544FC852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</w:tcPr>
          <w:p w14:paraId="12150D75" w14:textId="78893F7F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</w:tr>
      <w:tr w:rsidR="00942829" w14:paraId="152F1EEA" w14:textId="77777777" w:rsidTr="00942829">
        <w:tc>
          <w:tcPr>
            <w:tcW w:w="709" w:type="dxa"/>
          </w:tcPr>
          <w:p w14:paraId="2766F865" w14:textId="6F6009B2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</w:tcPr>
          <w:p w14:paraId="3453FD74" w14:textId="460D7A13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</w:tr>
    </w:tbl>
    <w:p w14:paraId="434D418B" w14:textId="2CD898A1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BDCE1F4" wp14:editId="65A7EF32">
                <wp:simplePos x="0" y="0"/>
                <wp:positionH relativeFrom="column">
                  <wp:posOffset>2605177</wp:posOffset>
                </wp:positionH>
                <wp:positionV relativeFrom="paragraph">
                  <wp:posOffset>406064</wp:posOffset>
                </wp:positionV>
                <wp:extent cx="733245" cy="8626"/>
                <wp:effectExtent l="0" t="0" r="29210" b="29845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FF9989" id="Прямая соединительная линия 2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5.15pt,31.95pt" to="262.9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C29BBC" wp14:editId="1E9EA2DC">
                <wp:simplePos x="0" y="0"/>
                <wp:positionH relativeFrom="column">
                  <wp:posOffset>2669313</wp:posOffset>
                </wp:positionH>
                <wp:positionV relativeFrom="paragraph">
                  <wp:posOffset>173774</wp:posOffset>
                </wp:positionV>
                <wp:extent cx="733245" cy="8626"/>
                <wp:effectExtent l="0" t="0" r="29210" b="29845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DEEFEE" id="Прямая соединительная линия 1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2pt,13.7pt" to="267.95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 w:rsidR="00C23EC9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C1243" wp14:editId="2B371BCB">
                <wp:simplePos x="0" y="0"/>
                <wp:positionH relativeFrom="column">
                  <wp:posOffset>370804</wp:posOffset>
                </wp:positionH>
                <wp:positionV relativeFrom="paragraph">
                  <wp:posOffset>52789</wp:posOffset>
                </wp:positionV>
                <wp:extent cx="733245" cy="8626"/>
                <wp:effectExtent l="0" t="0" r="29210" b="29845"/>
                <wp:wrapNone/>
                <wp:docPr id="978" name="Прямая соединительная линия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E47169" id="Прямая соединительная линия 978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.2pt,4.15pt" to="86.95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="00C23EC9" w:rsidRPr="0035006E">
        <w:rPr>
          <w:sz w:val="28"/>
          <w:szCs w:val="28"/>
        </w:rPr>
        <w:t xml:space="preserve">     </w:t>
      </w:r>
      <w:r w:rsidR="00C23EC9" w:rsidRPr="009905FC">
        <w:rPr>
          <w:sz w:val="28"/>
          <w:szCs w:val="28"/>
          <w:lang w:val="en-US"/>
        </w:rPr>
        <w:t>M</w:t>
      </w:r>
      <w:r w:rsidR="00C23EC9"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 w:rsidR="00C23EC9" w:rsidRPr="0035006E">
        <w:rPr>
          <w:sz w:val="28"/>
          <w:szCs w:val="28"/>
        </w:rPr>
        <w:t xml:space="preserve">   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lang w:val="en-US"/>
        </w:rPr>
        <w:t>’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6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14:paraId="584D1734" w14:textId="50D20EB7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942829"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lang w:val="en-US"/>
        </w:rPr>
        <w:t>= {4, 5} = {0000, 0001}</w:t>
      </w:r>
    </w:p>
    <w:p w14:paraId="258B5B1F" w14:textId="5511EB19" w:rsidR="00942829" w:rsidRP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BF236A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}</w:t>
      </w:r>
    </w:p>
    <w:p w14:paraId="70CAE04E" w14:textId="4171C93E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BF236A">
        <w:rPr>
          <w:rFonts w:eastAsiaTheme="minorEastAsia"/>
          <w:sz w:val="28"/>
          <w:szCs w:val="28"/>
          <w:vertAlign w:val="subscript"/>
          <w:lang w:val="en-US"/>
        </w:rPr>
        <w:t>5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1, 0101, 0011}</w:t>
      </w:r>
    </w:p>
    <w:p w14:paraId="3F419947" w14:textId="1B1F9C9C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, 1001, 0101, 0011}</w:t>
      </w:r>
    </w:p>
    <w:p w14:paraId="286DEA2F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01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01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01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BBDE185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10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1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1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5E8179FD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100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10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10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</w:t>
      </w:r>
    </w:p>
    <w:p w14:paraId="2831D479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01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0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0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AB0FF93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100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10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10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349672C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1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1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26C7D787" w14:textId="510F0C6C" w:rsidR="00942829" w:rsidRDefault="00942829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</w:t>
      </w:r>
      <w:r w:rsidRPr="00942829">
        <w:rPr>
          <w:sz w:val="28"/>
          <w:szCs w:val="28"/>
          <w:u w:val="single"/>
          <w:lang w:val="en-US"/>
        </w:rPr>
        <w:t>6 = 0101</w:t>
      </w:r>
    </w:p>
    <w:p w14:paraId="495C6D17" w14:textId="79D1EDBC" w:rsidR="00942829" w:rsidRDefault="00942829">
      <w:pPr>
        <w:rPr>
          <w:sz w:val="28"/>
          <w:szCs w:val="28"/>
          <w:u w:val="single"/>
          <w:lang w:val="en-US"/>
        </w:rPr>
      </w:pPr>
    </w:p>
    <w:p w14:paraId="7893DBE3" w14:textId="7E4C7973" w:rsidR="00BF236A" w:rsidRDefault="00BF236A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6D83F1" wp14:editId="30C33FD9">
                <wp:simplePos x="0" y="0"/>
                <wp:positionH relativeFrom="column">
                  <wp:posOffset>250166</wp:posOffset>
                </wp:positionH>
                <wp:positionV relativeFrom="paragraph">
                  <wp:posOffset>65381</wp:posOffset>
                </wp:positionV>
                <wp:extent cx="733245" cy="8626"/>
                <wp:effectExtent l="0" t="0" r="29210" b="29845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CC2CF8" id="Прямая соединительная линия 3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7pt,5.15pt" to="77.4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lang w:val="en-US"/>
        </w:rPr>
        <w:t>’’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6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</m:e>
              </m:mr>
            </m:m>
          </m:e>
        </m:d>
      </m:oMath>
    </w:p>
    <w:p w14:paraId="34DE43AD" w14:textId="743DB4C2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942829"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lang w:val="en-US"/>
        </w:rPr>
        <w:t>= {6} = {0101}</w:t>
      </w:r>
    </w:p>
    <w:p w14:paraId="4DD71A04" w14:textId="6813DAAD" w:rsidR="00BF236A" w:rsidRPr="00942829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111, 1101}</w:t>
      </w:r>
    </w:p>
    <w:p w14:paraId="3F7B876B" w14:textId="1659450A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111, 1101}</w:t>
      </w:r>
    </w:p>
    <w:p w14:paraId="0106F61B" w14:textId="13EECA93" w:rsidR="00BF236A" w:rsidRPr="00BF236A" w:rsidRDefault="00BF236A" w:rsidP="00BF236A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1</w:t>
      </w:r>
      <w:r w:rsidRPr="00BF236A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01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    </w:t>
      </w:r>
    </w:p>
    <w:p w14:paraId="031C224F" w14:textId="4590DAB6" w:rsidR="00BF236A" w:rsidRPr="00BF236A" w:rsidRDefault="00BF236A" w:rsidP="00BF236A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1</w:t>
      </w:r>
      <w:r w:rsidRPr="00BF236A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10</w:t>
      </w:r>
      <w:r>
        <w:rPr>
          <w:sz w:val="28"/>
          <w:szCs w:val="28"/>
          <w:lang w:val="en-US"/>
        </w:rPr>
        <w:t>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    </w:t>
      </w:r>
    </w:p>
    <w:p w14:paraId="7A3A7FF4" w14:textId="688482B6" w:rsidR="00BF236A" w:rsidRDefault="00BF236A" w:rsidP="00BF236A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7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1</w:t>
      </w:r>
      <w:r w:rsidRPr="00942829">
        <w:rPr>
          <w:sz w:val="28"/>
          <w:szCs w:val="28"/>
          <w:u w:val="single"/>
          <w:lang w:val="en-US"/>
        </w:rPr>
        <w:t>101</w:t>
      </w:r>
      <w:r>
        <w:rPr>
          <w:sz w:val="28"/>
          <w:szCs w:val="28"/>
          <w:u w:val="single"/>
          <w:lang w:val="en-US"/>
        </w:rPr>
        <w:br/>
      </w:r>
    </w:p>
    <w:p w14:paraId="53878DF4" w14:textId="14622B7A" w:rsidR="00BF236A" w:rsidRDefault="00152924" w:rsidP="00BF236A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B849781" wp14:editId="65453A99">
                <wp:simplePos x="0" y="0"/>
                <wp:positionH relativeFrom="column">
                  <wp:posOffset>344384</wp:posOffset>
                </wp:positionH>
                <wp:positionV relativeFrom="paragraph">
                  <wp:posOffset>1530737</wp:posOffset>
                </wp:positionV>
                <wp:extent cx="733245" cy="8626"/>
                <wp:effectExtent l="0" t="0" r="29210" b="29845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4A3642" id="Прямая соединительная линия 6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.1pt,120.55pt" to="84.85pt,1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CAF3C9" wp14:editId="7743E2F0">
                <wp:simplePos x="0" y="0"/>
                <wp:positionH relativeFrom="column">
                  <wp:posOffset>344385</wp:posOffset>
                </wp:positionH>
                <wp:positionV relativeFrom="paragraph">
                  <wp:posOffset>81948</wp:posOffset>
                </wp:positionV>
                <wp:extent cx="733245" cy="8626"/>
                <wp:effectExtent l="0" t="0" r="29210" b="29845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D33C5E" id="Прямая соединительная линия 5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.1pt,6.45pt" to="84.85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BF236A" w:rsidRPr="009905FC">
        <w:rPr>
          <w:sz w:val="28"/>
          <w:szCs w:val="28"/>
          <w:lang w:val="en-US"/>
        </w:rPr>
        <w:t>M</w:t>
      </w:r>
      <w:r w:rsidR="00BF236A">
        <w:rPr>
          <w:sz w:val="28"/>
          <w:szCs w:val="28"/>
          <w:lang w:val="en-US"/>
        </w:rPr>
        <w:t>’’’</w:t>
      </w:r>
      <w:r w:rsidR="00BF236A"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 w:rsidR="00BF236A">
        <w:rPr>
          <w:rFonts w:eastAsiaTheme="minorEastAsia"/>
          <w:sz w:val="28"/>
          <w:szCs w:val="28"/>
          <w:lang w:val="en-US"/>
        </w:rPr>
        <w:t xml:space="preserve"> </w:t>
      </w:r>
      <w:r w:rsidR="00BF236A" w:rsidRPr="009905FC">
        <w:rPr>
          <w:sz w:val="28"/>
          <w:szCs w:val="28"/>
          <w:lang w:val="en-US"/>
        </w:rPr>
        <w:t>M</w:t>
      </w:r>
      <w:r w:rsidR="00BF236A">
        <w:rPr>
          <w:sz w:val="28"/>
          <w:szCs w:val="28"/>
          <w:vertAlign w:val="subscript"/>
          <w:lang w:val="en-US"/>
        </w:rPr>
        <w:t>0</w:t>
      </w:r>
      <w:r w:rsidR="00BF236A" w:rsidRPr="009905FC">
        <w:rPr>
          <w:sz w:val="28"/>
          <w:szCs w:val="28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8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</w:p>
    <w:p w14:paraId="396DB249" w14:textId="6C6907EE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="00152924"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lang w:val="en-US"/>
        </w:rPr>
        <w:t>= {</w:t>
      </w:r>
      <w:r w:rsidR="00152924">
        <w:rPr>
          <w:rFonts w:eastAsiaTheme="minorEastAsia"/>
          <w:sz w:val="28"/>
          <w:szCs w:val="28"/>
          <w:lang w:val="en-US"/>
        </w:rPr>
        <w:t>7, 4</w:t>
      </w:r>
      <w:r>
        <w:rPr>
          <w:rFonts w:eastAsiaTheme="minorEastAsia"/>
          <w:sz w:val="28"/>
          <w:szCs w:val="28"/>
          <w:lang w:val="en-US"/>
        </w:rPr>
        <w:t>} = {</w:t>
      </w:r>
      <w:r w:rsidR="00152924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101</w:t>
      </w:r>
      <w:r w:rsidR="00152924">
        <w:rPr>
          <w:rFonts w:eastAsiaTheme="minorEastAsia"/>
          <w:sz w:val="28"/>
          <w:szCs w:val="28"/>
          <w:lang w:val="en-US"/>
        </w:rPr>
        <w:t>, 00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05D5E1B" w14:textId="009C624D" w:rsidR="00BF236A" w:rsidRPr="00942829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152924"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="00152924">
        <w:rPr>
          <w:rFonts w:eastAsiaTheme="minorEastAsia"/>
          <w:sz w:val="28"/>
          <w:szCs w:val="28"/>
          <w:lang w:val="en-US"/>
        </w:rPr>
        <w:t>111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59A31F4" w14:textId="78571212" w:rsidR="00152924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}</w:t>
      </w:r>
    </w:p>
    <w:p w14:paraId="3F5D2C08" w14:textId="64FBBE10" w:rsidR="00152924" w:rsidRPr="00942829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, 0010, 0100, 1000}</w:t>
      </w:r>
    </w:p>
    <w:p w14:paraId="2307B2A2" w14:textId="07D3CA97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52924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1</w:t>
      </w:r>
      <w:r w:rsidRPr="00152924"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1111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</w:t>
      </w:r>
      <w:r>
        <w:rPr>
          <w:sz w:val="28"/>
          <w:szCs w:val="28"/>
          <w:lang w:val="en-US"/>
        </w:rPr>
        <w:t>1111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4 + 1 = 5</w:t>
      </w:r>
    </w:p>
    <w:p w14:paraId="795CC00D" w14:textId="6E063EB6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52924">
        <w:rPr>
          <w:sz w:val="28"/>
          <w:szCs w:val="28"/>
          <w:vertAlign w:val="subscript"/>
          <w:lang w:val="en-US"/>
        </w:rPr>
        <w:t>010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010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010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2 = 3</w:t>
      </w:r>
    </w:p>
    <w:p w14:paraId="7640A356" w14:textId="7FBCC918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lastRenderedPageBreak/>
        <w:t>W</w:t>
      </w:r>
      <w:r w:rsidRPr="00152924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vertAlign w:val="subscript"/>
          <w:lang w:val="en-US"/>
        </w:rPr>
        <w:t>0</w:t>
      </w:r>
      <w:r w:rsidRPr="00152924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10</w:t>
      </w:r>
      <w:r>
        <w:rPr>
          <w:sz w:val="28"/>
          <w:szCs w:val="28"/>
          <w:lang w:val="en-US"/>
        </w:rPr>
        <w:t>0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10</w:t>
      </w:r>
      <w:r>
        <w:rPr>
          <w:sz w:val="28"/>
          <w:szCs w:val="28"/>
          <w:lang w:val="en-US"/>
        </w:rPr>
        <w:t>0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2 = 3</w:t>
      </w:r>
    </w:p>
    <w:p w14:paraId="28C71ABF" w14:textId="40E84CDE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001</w:t>
      </w:r>
      <w:r w:rsidRPr="00152924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001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</w:t>
      </w:r>
      <w:r>
        <w:rPr>
          <w:sz w:val="28"/>
          <w:szCs w:val="28"/>
          <w:lang w:val="en-US"/>
        </w:rPr>
        <w:t>001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4 = 5</w:t>
      </w:r>
    </w:p>
    <w:p w14:paraId="42817BA2" w14:textId="3C0BD899" w:rsidR="00BF236A" w:rsidRDefault="00152924" w:rsidP="00BF236A">
      <w:pPr>
        <w:rPr>
          <w:rFonts w:eastAsiaTheme="minorEastAsia"/>
          <w:sz w:val="28"/>
          <w:szCs w:val="28"/>
          <w:lang w:val="en-US"/>
        </w:rPr>
      </w:pPr>
      <w:r>
        <w:rPr>
          <w:sz w:val="28"/>
          <w:szCs w:val="28"/>
          <w:u w:val="single"/>
          <w:lang w:val="en-US"/>
        </w:rPr>
        <w:t>a0</w:t>
      </w:r>
      <w:r w:rsidR="00BF236A"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="00BF236A" w:rsidRPr="00942829">
        <w:rPr>
          <w:sz w:val="28"/>
          <w:szCs w:val="28"/>
          <w:u w:val="single"/>
          <w:lang w:val="en-US"/>
        </w:rPr>
        <w:t>10</w:t>
      </w:r>
      <w:r>
        <w:rPr>
          <w:sz w:val="28"/>
          <w:szCs w:val="28"/>
          <w:u w:val="single"/>
          <w:lang w:val="en-US"/>
        </w:rPr>
        <w:t>0</w:t>
      </w:r>
      <w:r w:rsidR="00BF236A">
        <w:rPr>
          <w:sz w:val="28"/>
          <w:szCs w:val="28"/>
          <w:u w:val="single"/>
          <w:lang w:val="en-US"/>
        </w:rPr>
        <w:br/>
      </w:r>
    </w:p>
    <w:p w14:paraId="22B27FD1" w14:textId="5014FECE" w:rsidR="00BF236A" w:rsidRDefault="00103633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198571" wp14:editId="40939BB5">
                <wp:simplePos x="0" y="0"/>
                <wp:positionH relativeFrom="column">
                  <wp:posOffset>189230</wp:posOffset>
                </wp:positionH>
                <wp:positionV relativeFrom="paragraph">
                  <wp:posOffset>58049</wp:posOffset>
                </wp:positionV>
                <wp:extent cx="733245" cy="8626"/>
                <wp:effectExtent l="0" t="0" r="29210" b="29845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5F7E30" id="Прямая соединительная линия 8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pt,4.55pt" to="72.65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152924" w:rsidRPr="009905FC">
        <w:rPr>
          <w:sz w:val="28"/>
          <w:szCs w:val="28"/>
          <w:lang w:val="en-US"/>
        </w:rPr>
        <w:t>M</w:t>
      </w:r>
      <w:r w:rsidR="00152924" w:rsidRPr="00152924">
        <w:rPr>
          <w:sz w:val="28"/>
          <w:szCs w:val="28"/>
          <w:vertAlign w:val="superscript"/>
          <w:lang w:val="en-US"/>
        </w:rPr>
        <w:t>4</w:t>
      </w:r>
      <w:r w:rsidR="00152924"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 w:rsidR="00152924">
        <w:rPr>
          <w:rFonts w:eastAsiaTheme="minorEastAsia"/>
          <w:sz w:val="28"/>
          <w:szCs w:val="28"/>
          <w:lang w:val="en-US"/>
        </w:rPr>
        <w:t xml:space="preserve"> </w:t>
      </w:r>
      <w:r w:rsidR="00152924" w:rsidRPr="009905FC">
        <w:rPr>
          <w:sz w:val="28"/>
          <w:szCs w:val="28"/>
          <w:lang w:val="en-US"/>
        </w:rPr>
        <w:t>M</w:t>
      </w:r>
      <w:r w:rsidR="00152924">
        <w:rPr>
          <w:sz w:val="28"/>
          <w:szCs w:val="28"/>
          <w:vertAlign w:val="subscript"/>
          <w:lang w:val="en-US"/>
        </w:rPr>
        <w:t>1</w:t>
      </w:r>
      <w:r w:rsidR="00152924" w:rsidRPr="00152924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0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</m:mr>
            </m:m>
          </m:e>
        </m:d>
      </m:oMath>
    </w:p>
    <w:p w14:paraId="28D50C87" w14:textId="7A5D82A5" w:rsidR="00152924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= {0} = {</w:t>
      </w:r>
      <w:r w:rsidR="00103633">
        <w:rPr>
          <w:rFonts w:eastAsiaTheme="minorEastAsia"/>
          <w:sz w:val="28"/>
          <w:szCs w:val="28"/>
          <w:lang w:val="en-US"/>
        </w:rPr>
        <w:t>0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104E62A6" w14:textId="5EB64393" w:rsidR="00152924" w:rsidRPr="00942829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103633"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</w:t>
      </w:r>
      <w:r w:rsidR="00103633">
        <w:rPr>
          <w:rFonts w:eastAsiaTheme="minorEastAsia"/>
          <w:sz w:val="28"/>
          <w:szCs w:val="28"/>
          <w:lang w:val="en-US"/>
        </w:rPr>
        <w:t>00, 0110, 010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60DFD8C" w14:textId="77777777" w:rsidR="00103633" w:rsidRPr="00942829" w:rsidRDefault="00152924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</w:t>
      </w:r>
      <w:r w:rsidR="00103633">
        <w:rPr>
          <w:rFonts w:eastAsiaTheme="minorEastAsia"/>
          <w:sz w:val="28"/>
          <w:szCs w:val="28"/>
          <w:lang w:val="en-US"/>
        </w:rPr>
        <w:t>{1100, 0110, 0101}</w:t>
      </w:r>
    </w:p>
    <w:p w14:paraId="71A0F6C0" w14:textId="5A817907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110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47270CF3" w14:textId="2282F843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0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1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4028A104" w14:textId="21676E4A" w:rsid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01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00C536D4" w14:textId="0FF44E84" w:rsidR="00152924" w:rsidRDefault="00103633" w:rsidP="00152924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1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Pr="00942829">
        <w:rPr>
          <w:sz w:val="28"/>
          <w:szCs w:val="28"/>
          <w:u w:val="single"/>
          <w:lang w:val="en-US"/>
        </w:rPr>
        <w:t>1</w:t>
      </w:r>
      <w:r>
        <w:rPr>
          <w:sz w:val="28"/>
          <w:szCs w:val="28"/>
          <w:u w:val="single"/>
          <w:lang w:val="en-US"/>
        </w:rPr>
        <w:t>10</w:t>
      </w:r>
    </w:p>
    <w:p w14:paraId="1C1AE519" w14:textId="6170474F" w:rsidR="00103633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ED3A954" wp14:editId="1074D3C1">
                <wp:simplePos x="0" y="0"/>
                <wp:positionH relativeFrom="column">
                  <wp:posOffset>189074</wp:posOffset>
                </wp:positionH>
                <wp:positionV relativeFrom="paragraph">
                  <wp:posOffset>80909</wp:posOffset>
                </wp:positionV>
                <wp:extent cx="733245" cy="8626"/>
                <wp:effectExtent l="0" t="0" r="29210" b="29845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4A5A90" id="Прямая соединительная линия 9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pt,6.35pt" to="72.6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perscript"/>
          <w:lang w:val="en-US"/>
        </w:rPr>
        <w:t>5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2</w:t>
      </w:r>
      <w:r w:rsidRPr="00152924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</m:mr>
            </m:m>
          </m:e>
        </m:d>
      </m:oMath>
    </w:p>
    <w:p w14:paraId="3AB49657" w14:textId="61250AD1" w:rsidR="00103633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2</w:t>
      </w:r>
      <w:r>
        <w:rPr>
          <w:rFonts w:eastAsiaTheme="minorEastAsia"/>
          <w:sz w:val="28"/>
          <w:szCs w:val="28"/>
          <w:lang w:val="en-US"/>
        </w:rPr>
        <w:t>= {1} = {0110}</w:t>
      </w:r>
    </w:p>
    <w:p w14:paraId="3CF8699D" w14:textId="02754139" w:rsidR="00103633" w:rsidRPr="00942829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0, 0111}</w:t>
      </w:r>
    </w:p>
    <w:p w14:paraId="20F875FE" w14:textId="34781A51" w:rsidR="00103633" w:rsidRPr="00942829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</w:t>
      </w:r>
      <w:r w:rsidR="00C2499D">
        <w:rPr>
          <w:rFonts w:eastAsiaTheme="minorEastAsia"/>
          <w:sz w:val="28"/>
          <w:szCs w:val="28"/>
          <w:lang w:val="en-US"/>
        </w:rPr>
        <w:t>{1110, 0111}</w:t>
      </w:r>
    </w:p>
    <w:p w14:paraId="76D34F76" w14:textId="39E890A2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11</w:t>
      </w:r>
      <w:r w:rsidR="00C2499D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="00C2499D"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|</w:t>
      </w:r>
      <w:r>
        <w:rPr>
          <w:sz w:val="28"/>
          <w:szCs w:val="28"/>
          <w:lang w:val="en-US"/>
        </w:rPr>
        <w:t xml:space="preserve"> = 1</w:t>
      </w:r>
    </w:p>
    <w:p w14:paraId="2562E1FF" w14:textId="2C2F5D69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0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1</w:t>
      </w:r>
      <w:r w:rsidR="00C2499D">
        <w:rPr>
          <w:rFonts w:eastAsiaTheme="minorEastAsia"/>
          <w:sz w:val="28"/>
          <w:szCs w:val="28"/>
          <w:lang w:val="en-US"/>
        </w:rPr>
        <w:t>1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="00C2499D"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|</w:t>
      </w:r>
      <w:r>
        <w:rPr>
          <w:sz w:val="28"/>
          <w:szCs w:val="28"/>
          <w:lang w:val="en-US"/>
        </w:rPr>
        <w:t xml:space="preserve"> = 1</w:t>
      </w:r>
    </w:p>
    <w:p w14:paraId="73870298" w14:textId="54BE3948" w:rsidR="00C2499D" w:rsidRDefault="00C2499D" w:rsidP="00C2499D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2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Pr="00942829">
        <w:rPr>
          <w:sz w:val="28"/>
          <w:szCs w:val="28"/>
          <w:u w:val="single"/>
          <w:lang w:val="en-US"/>
        </w:rPr>
        <w:t>1</w:t>
      </w:r>
      <w:r>
        <w:rPr>
          <w:sz w:val="28"/>
          <w:szCs w:val="28"/>
          <w:u w:val="single"/>
          <w:lang w:val="en-US"/>
        </w:rPr>
        <w:t>11</w:t>
      </w:r>
    </w:p>
    <w:p w14:paraId="56C9BED6" w14:textId="73F2B310" w:rsidR="00C2499D" w:rsidRDefault="00CA22FC" w:rsidP="00C2499D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3EB116F" wp14:editId="36806C9A">
                <wp:simplePos x="0" y="0"/>
                <wp:positionH relativeFrom="column">
                  <wp:posOffset>249382</wp:posOffset>
                </wp:positionH>
                <wp:positionV relativeFrom="paragraph">
                  <wp:posOffset>732609</wp:posOffset>
                </wp:positionV>
                <wp:extent cx="733245" cy="8626"/>
                <wp:effectExtent l="0" t="0" r="29210" b="29845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F698394" id="Прямая соединительная линия 13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65pt,57.7pt" to="77.4pt,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EEB61A" wp14:editId="36AAAA88">
                <wp:simplePos x="0" y="0"/>
                <wp:positionH relativeFrom="column">
                  <wp:posOffset>201880</wp:posOffset>
                </wp:positionH>
                <wp:positionV relativeFrom="paragraph">
                  <wp:posOffset>305097</wp:posOffset>
                </wp:positionV>
                <wp:extent cx="733245" cy="8626"/>
                <wp:effectExtent l="0" t="0" r="29210" b="29845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5C9D2FD" id="Прямая соединительная линия 12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.9pt,24pt" to="73.65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652C5B" wp14:editId="564647EE">
                <wp:simplePos x="0" y="0"/>
                <wp:positionH relativeFrom="column">
                  <wp:posOffset>190005</wp:posOffset>
                </wp:positionH>
                <wp:positionV relativeFrom="paragraph">
                  <wp:posOffset>79466</wp:posOffset>
                </wp:positionV>
                <wp:extent cx="733245" cy="8626"/>
                <wp:effectExtent l="0" t="0" r="29210" b="29845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D749D59" id="Прямая соединительная линия 11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5pt,6.25pt" to="72.7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="00C2499D" w:rsidRPr="009905FC">
        <w:rPr>
          <w:sz w:val="28"/>
          <w:szCs w:val="28"/>
          <w:lang w:val="en-US"/>
        </w:rPr>
        <w:t>M</w:t>
      </w:r>
      <w:r w:rsidR="00C2499D">
        <w:rPr>
          <w:sz w:val="28"/>
          <w:szCs w:val="28"/>
          <w:vertAlign w:val="superscript"/>
          <w:lang w:val="en-US"/>
        </w:rPr>
        <w:t>6</w:t>
      </w:r>
      <w:r w:rsidR="00C2499D"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 w:rsidR="00C2499D">
        <w:rPr>
          <w:rFonts w:eastAsiaTheme="minorEastAsia"/>
          <w:sz w:val="28"/>
          <w:szCs w:val="28"/>
          <w:lang w:val="en-US"/>
        </w:rPr>
        <w:t xml:space="preserve"> </w:t>
      </w:r>
      <w:r w:rsidR="00C2499D" w:rsidRPr="009905FC">
        <w:rPr>
          <w:sz w:val="28"/>
          <w:szCs w:val="28"/>
          <w:lang w:val="en-US"/>
        </w:rPr>
        <w:t>M</w:t>
      </w:r>
      <w:r w:rsidR="00C2499D">
        <w:rPr>
          <w:sz w:val="28"/>
          <w:szCs w:val="28"/>
          <w:vertAlign w:val="subscript"/>
          <w:lang w:val="en-US"/>
        </w:rPr>
        <w:t>2</w:t>
      </w:r>
      <w:r w:rsidR="00C2499D" w:rsidRPr="00CA22FC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4</m:t>
                  </m:r>
                </m:e>
              </m:mr>
            </m:m>
          </m:e>
        </m:d>
      </m:oMath>
    </w:p>
    <w:p w14:paraId="45CAC920" w14:textId="489414E7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lang w:val="en-US"/>
        </w:rPr>
        <w:t>= {2, 0, 4} = {0111, 0100, 0000}</w:t>
      </w:r>
    </w:p>
    <w:p w14:paraId="0F92ADFD" w14:textId="3D04C259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2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}</w:t>
      </w:r>
    </w:p>
    <w:p w14:paraId="7AA0B7F4" w14:textId="5D2DCA54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00, 0110, 0101}</w:t>
      </w:r>
    </w:p>
    <w:p w14:paraId="40B7E7DD" w14:textId="74EA885F" w:rsidR="00C2499D" w:rsidRPr="00942829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CA22FC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0, </w:t>
      </w:r>
      <w:r w:rsidR="00CA22FC">
        <w:rPr>
          <w:rFonts w:eastAsiaTheme="minorEastAsia"/>
          <w:sz w:val="28"/>
          <w:szCs w:val="28"/>
          <w:lang w:val="en-US"/>
        </w:rPr>
        <w:t>0010}</w:t>
      </w:r>
    </w:p>
    <w:p w14:paraId="092982D4" w14:textId="6A312A43" w:rsidR="00C2499D" w:rsidRPr="00942829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 w:rsidR="00CA22FC"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</w:t>
      </w:r>
      <w:r w:rsidR="00CA22FC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="00CA22FC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1</w:t>
      </w:r>
      <w:r w:rsidR="00CA22FC">
        <w:rPr>
          <w:rFonts w:eastAsiaTheme="minorEastAsia"/>
          <w:sz w:val="28"/>
          <w:szCs w:val="28"/>
          <w:lang w:val="en-US"/>
        </w:rPr>
        <w:t>00, 0101, 1000, 001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787517D8" w14:textId="5F6B90AC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bookmarkStart w:id="0" w:name="_Hlk68816920"/>
      <w:bookmarkStart w:id="1" w:name="_Hlk68816446"/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11</w:t>
      </w:r>
      <w:r w:rsidRPr="0035006E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= |1</w:t>
      </w:r>
      <w:r>
        <w:rPr>
          <w:sz w:val="28"/>
          <w:szCs w:val="28"/>
          <w:lang w:val="en-US"/>
        </w:rPr>
        <w:t>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</w:t>
      </w:r>
      <w:r w:rsidRPr="0091467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1 + 3 + 4 = 4</w:t>
      </w:r>
    </w:p>
    <w:p w14:paraId="3F20A0A5" w14:textId="7BEFABEE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00</w:t>
      </w:r>
      <w:r w:rsidRPr="0035006E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>1</w:t>
      </w:r>
      <w:r w:rsidRPr="00914674">
        <w:rPr>
          <w:sz w:val="28"/>
          <w:szCs w:val="28"/>
        </w:rPr>
        <w:t>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1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1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</w:t>
      </w:r>
      <w:r w:rsidRPr="0091467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3 + 1 + 2 = 6</w:t>
      </w:r>
    </w:p>
    <w:p w14:paraId="61BFB86D" w14:textId="1BAF2652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914674"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>|</w:t>
      </w:r>
      <w:r w:rsidRPr="0091467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1 + 1 + 2 = 4</w:t>
      </w:r>
    </w:p>
    <w:bookmarkEnd w:id="0"/>
    <w:p w14:paraId="13130950" w14:textId="0E967E04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000</w:t>
      </w:r>
      <w:r w:rsidRPr="0035006E">
        <w:rPr>
          <w:sz w:val="28"/>
          <w:szCs w:val="28"/>
          <w:lang w:val="en-US"/>
        </w:rPr>
        <w:t> </w:t>
      </w:r>
      <w:r w:rsidRPr="00914674">
        <w:rPr>
          <w:sz w:val="28"/>
          <w:szCs w:val="28"/>
        </w:rPr>
        <w:t>= |1</w:t>
      </w:r>
      <w:r>
        <w:rPr>
          <w:sz w:val="28"/>
          <w:szCs w:val="28"/>
          <w:lang w:val="en-US"/>
        </w:rPr>
        <w:t>0</w:t>
      </w:r>
      <w:r w:rsidRPr="00E62397">
        <w:rPr>
          <w:sz w:val="28"/>
          <w:szCs w:val="28"/>
        </w:rPr>
        <w:t>0</w:t>
      </w:r>
      <w:r>
        <w:rPr>
          <w:sz w:val="28"/>
          <w:szCs w:val="28"/>
        </w:rPr>
        <w:t>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0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0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= </w:t>
      </w:r>
      <w:r>
        <w:rPr>
          <w:sz w:val="28"/>
          <w:szCs w:val="28"/>
          <w:lang w:val="en-US"/>
        </w:rPr>
        <w:t>4 + 2 + 1 = 7</w:t>
      </w:r>
    </w:p>
    <w:p w14:paraId="61BFBDF6" w14:textId="39857CCF" w:rsid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0010</w:t>
      </w:r>
      <w:r>
        <w:rPr>
          <w:rFonts w:eastAsiaTheme="minorEastAsia"/>
          <w:sz w:val="28"/>
          <w:szCs w:val="28"/>
          <w:vertAlign w:val="subscript"/>
          <w:lang w:val="en-US"/>
        </w:rPr>
        <w:t xml:space="preserve"> </w:t>
      </w:r>
      <w:r w:rsidRPr="00914674"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001</w:t>
      </w:r>
      <w:r>
        <w:rPr>
          <w:sz w:val="28"/>
          <w:szCs w:val="28"/>
        </w:rPr>
        <w:t>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001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001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= </w:t>
      </w:r>
      <w:r>
        <w:rPr>
          <w:sz w:val="28"/>
          <w:szCs w:val="28"/>
          <w:lang w:val="en-US"/>
        </w:rPr>
        <w:t>2 + 2 + 1 = 5</w:t>
      </w:r>
    </w:p>
    <w:p w14:paraId="5111DE99" w14:textId="1448C9B7" w:rsidR="00CA22FC" w:rsidRDefault="00CA22FC" w:rsidP="00CA22FC">
      <w:pPr>
        <w:jc w:val="both"/>
        <w:rPr>
          <w:rFonts w:eastAsiaTheme="minorEastAsia"/>
          <w:sz w:val="28"/>
          <w:szCs w:val="28"/>
          <w:u w:val="single"/>
          <w:lang w:val="en-US"/>
        </w:rPr>
      </w:pPr>
      <w:r w:rsidRPr="00F50F1A">
        <w:rPr>
          <w:sz w:val="28"/>
          <w:szCs w:val="28"/>
          <w:u w:val="single"/>
          <w:lang w:val="en-US"/>
        </w:rPr>
        <w:t xml:space="preserve">a3 = </w:t>
      </w:r>
      <w:r w:rsidRPr="00F50F1A">
        <w:rPr>
          <w:rFonts w:eastAsiaTheme="minorEastAsia"/>
          <w:sz w:val="28"/>
          <w:szCs w:val="28"/>
          <w:u w:val="single"/>
          <w:lang w:val="en-US"/>
        </w:rPr>
        <w:t>0101</w:t>
      </w:r>
    </w:p>
    <w:p w14:paraId="67486AE9" w14:textId="77777777" w:rsidR="00F50F1A" w:rsidRPr="00F50F1A" w:rsidRDefault="00F50F1A" w:rsidP="00CA22FC">
      <w:pPr>
        <w:jc w:val="both"/>
        <w:rPr>
          <w:rFonts w:eastAsiaTheme="minorEastAsia"/>
          <w:sz w:val="28"/>
          <w:szCs w:val="28"/>
          <w:u w:val="single"/>
          <w:lang w:val="en-US"/>
        </w:rPr>
      </w:pPr>
    </w:p>
    <w:p w14:paraId="3356F9DD" w14:textId="525DF525" w:rsidR="00F50F1A" w:rsidRPr="00F50F1A" w:rsidRDefault="00F50F1A" w:rsidP="00F50F1A">
      <w:pPr>
        <w:jc w:val="both"/>
        <w:rPr>
          <w:rFonts w:eastAsiaTheme="minorEastAsia"/>
          <w:sz w:val="28"/>
          <w:szCs w:val="28"/>
          <w:u w:val="single"/>
          <w:lang w:val="en-US"/>
        </w:rPr>
      </w:pP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perscript"/>
          <w:lang w:val="en-US"/>
        </w:rPr>
        <w:t>6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 w:rsidRPr="00F50F1A">
        <w:rPr>
          <w:sz w:val="28"/>
          <w:szCs w:val="28"/>
          <w:vertAlign w:val="subscript"/>
          <w:lang w:val="en-US"/>
        </w:rPr>
        <w:t>8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</w:p>
    <w:p w14:paraId="3F95346A" w14:textId="4C2D268F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8</w:t>
      </w:r>
      <w:r>
        <w:rPr>
          <w:rFonts w:eastAsiaTheme="minorEastAsia"/>
          <w:sz w:val="28"/>
          <w:szCs w:val="28"/>
          <w:lang w:val="en-US"/>
        </w:rPr>
        <w:t>= {</w:t>
      </w:r>
      <w:r w:rsidRPr="00F50F1A">
        <w:rPr>
          <w:rFonts w:eastAsiaTheme="minorEastAsia"/>
          <w:sz w:val="28"/>
          <w:szCs w:val="28"/>
          <w:lang w:val="en-US"/>
        </w:rPr>
        <w:t>3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Pr="00F50F1A">
        <w:rPr>
          <w:rFonts w:eastAsiaTheme="minorEastAsia"/>
          <w:sz w:val="28"/>
          <w:szCs w:val="28"/>
          <w:lang w:val="en-US"/>
        </w:rPr>
        <w:t>4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Pr="00F50F1A">
        <w:rPr>
          <w:rFonts w:eastAsiaTheme="minorEastAsia"/>
          <w:sz w:val="28"/>
          <w:szCs w:val="28"/>
          <w:lang w:val="en-US"/>
        </w:rPr>
        <w:t>7, 0</w:t>
      </w:r>
      <w:r>
        <w:rPr>
          <w:rFonts w:eastAsiaTheme="minorEastAsia"/>
          <w:sz w:val="28"/>
          <w:szCs w:val="28"/>
          <w:lang w:val="en-US"/>
        </w:rPr>
        <w:t>} = {</w:t>
      </w:r>
      <w:r w:rsidRPr="00F50F1A">
        <w:rPr>
          <w:rFonts w:eastAsiaTheme="minorEastAsia"/>
          <w:sz w:val="28"/>
          <w:szCs w:val="28"/>
          <w:lang w:val="en-US"/>
        </w:rPr>
        <w:t>0101, 0000, 1101, 0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5A08A78A" w14:textId="3203B447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-</w:t>
      </w:r>
      <w:r>
        <w:rPr>
          <w:rFonts w:eastAsiaTheme="minorEastAsia"/>
          <w:sz w:val="28"/>
          <w:szCs w:val="28"/>
          <w:lang w:val="en-US"/>
        </w:rPr>
        <w:t>}</w:t>
      </w:r>
    </w:p>
    <w:p w14:paraId="19103B97" w14:textId="41E37E9C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0, 0010}</w:t>
      </w:r>
    </w:p>
    <w:p w14:paraId="1ECADD42" w14:textId="57627F6E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111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08431020" w14:textId="0C9D2384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1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6796F8CD" w14:textId="0BD2E7C5" w:rsidR="00F50F1A" w:rsidRPr="00942829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, 1100, 1000, 0010}</w:t>
      </w:r>
    </w:p>
    <w:p w14:paraId="25D3C9C9" w14:textId="0B6440AA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11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1</w:t>
      </w:r>
      <w:r>
        <w:rPr>
          <w:sz w:val="28"/>
          <w:szCs w:val="28"/>
          <w:lang w:val="en-US"/>
        </w:rPr>
        <w:t>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3 + 4</w:t>
      </w:r>
      <w:r w:rsidR="00476FB1">
        <w:rPr>
          <w:sz w:val="28"/>
          <w:szCs w:val="28"/>
        </w:rPr>
        <w:t xml:space="preserve"> + 1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10</w:t>
      </w:r>
    </w:p>
    <w:p w14:paraId="1F58BDF2" w14:textId="3C459603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lastRenderedPageBreak/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</w:t>
      </w:r>
      <w:r>
        <w:rPr>
          <w:rFonts w:eastAsiaTheme="minorEastAsia"/>
          <w:sz w:val="28"/>
          <w:szCs w:val="28"/>
          <w:vertAlign w:val="subscript"/>
        </w:rPr>
        <w:t>0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2 + 1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6</w:t>
      </w:r>
    </w:p>
    <w:p w14:paraId="2A7B9F1E" w14:textId="061AEDB6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vertAlign w:val="subscript"/>
        </w:rPr>
        <w:t>0</w:t>
      </w:r>
      <w:r w:rsidR="00476FB1">
        <w:rPr>
          <w:rFonts w:eastAsiaTheme="minorEastAsia"/>
          <w:sz w:val="28"/>
          <w:szCs w:val="28"/>
          <w:vertAlign w:val="subscript"/>
        </w:rPr>
        <w:t>0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 + 2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8</w:t>
      </w:r>
    </w:p>
    <w:bookmarkEnd w:id="1"/>
    <w:p w14:paraId="63941032" w14:textId="194294DE" w:rsidR="00F50F1A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>
        <w:rPr>
          <w:rFonts w:eastAsiaTheme="minorEastAsia"/>
          <w:sz w:val="28"/>
          <w:szCs w:val="28"/>
          <w:vertAlign w:val="subscript"/>
        </w:rPr>
        <w:t>00</w:t>
      </w:r>
      <w:r w:rsidR="00476FB1">
        <w:rPr>
          <w:rFonts w:eastAsiaTheme="minorEastAsia"/>
          <w:sz w:val="28"/>
          <w:szCs w:val="28"/>
          <w:vertAlign w:val="subscript"/>
        </w:rPr>
        <w:t>1</w:t>
      </w:r>
      <w:r>
        <w:rPr>
          <w:rFonts w:eastAsiaTheme="minorEastAsia"/>
          <w:sz w:val="28"/>
          <w:szCs w:val="28"/>
          <w:vertAlign w:val="subscript"/>
        </w:rPr>
        <w:t>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</w:t>
      </w:r>
      <w:r>
        <w:rPr>
          <w:sz w:val="28"/>
          <w:szCs w:val="28"/>
        </w:rPr>
        <w:t xml:space="preserve"> </w:t>
      </w:r>
      <w:r w:rsidRPr="00F50F1A">
        <w:rPr>
          <w:sz w:val="28"/>
          <w:szCs w:val="28"/>
          <w:lang w:val="en-US"/>
        </w:rPr>
        <w:t>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</w:t>
      </w:r>
      <w:r>
        <w:rPr>
          <w:sz w:val="28"/>
          <w:szCs w:val="28"/>
        </w:rPr>
        <w:t xml:space="preserve"> </w:t>
      </w:r>
      <w:r w:rsidRPr="00F50F1A">
        <w:rPr>
          <w:sz w:val="28"/>
          <w:szCs w:val="28"/>
          <w:lang w:val="en-US"/>
        </w:rPr>
        <w:t>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 xml:space="preserve">1 +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 + 4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8</w:t>
      </w:r>
    </w:p>
    <w:p w14:paraId="2A55CC76" w14:textId="6C4860EB" w:rsidR="00476FB1" w:rsidRDefault="00476FB1" w:rsidP="00F50F1A">
      <w:pPr>
        <w:jc w:val="both"/>
        <w:rPr>
          <w:sz w:val="28"/>
          <w:szCs w:val="28"/>
          <w:u w:val="single"/>
          <w:lang w:val="en-US"/>
        </w:rPr>
      </w:pPr>
      <w:r w:rsidRPr="00476FB1">
        <w:rPr>
          <w:sz w:val="28"/>
          <w:szCs w:val="28"/>
          <w:u w:val="single"/>
          <w:lang w:val="en-US"/>
        </w:rPr>
        <w:t>a8 = 1100</w:t>
      </w:r>
    </w:p>
    <w:p w14:paraId="32013F8B" w14:textId="77777777" w:rsidR="00476FB1" w:rsidRPr="009905FC" w:rsidRDefault="00476FB1" w:rsidP="00476FB1">
      <w:pPr>
        <w:widowControl w:val="0"/>
        <w:jc w:val="both"/>
        <w:rPr>
          <w:sz w:val="28"/>
          <w:szCs w:val="28"/>
        </w:rPr>
      </w:pPr>
      <w:r w:rsidRPr="009905FC">
        <w:rPr>
          <w:sz w:val="28"/>
          <w:szCs w:val="28"/>
        </w:rPr>
        <w:t xml:space="preserve">Кодирование состояния для модели Мили на </w:t>
      </w:r>
      <w:r w:rsidRPr="009905FC">
        <w:rPr>
          <w:sz w:val="28"/>
          <w:szCs w:val="28"/>
          <w:lang w:val="en-US"/>
        </w:rPr>
        <w:t>RS</w:t>
      </w:r>
      <w:r w:rsidRPr="009905FC">
        <w:rPr>
          <w:sz w:val="28"/>
          <w:szCs w:val="28"/>
        </w:rPr>
        <w:t>-триггерах</w:t>
      </w:r>
    </w:p>
    <w:tbl>
      <w:tblPr>
        <w:tblW w:w="716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7"/>
        <w:gridCol w:w="797"/>
        <w:gridCol w:w="796"/>
        <w:gridCol w:w="797"/>
        <w:gridCol w:w="796"/>
        <w:gridCol w:w="797"/>
        <w:gridCol w:w="796"/>
        <w:gridCol w:w="797"/>
        <w:gridCol w:w="796"/>
      </w:tblGrid>
      <w:tr w:rsidR="00476FB1" w:rsidRPr="009905FC" w14:paraId="590CE6AA" w14:textId="77777777" w:rsidTr="00476FB1">
        <w:trPr>
          <w:trHeight w:val="348"/>
        </w:trPr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F7875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D0CDA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D3D9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2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5FEB4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3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9152F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4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8517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5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4951A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6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8E6CF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7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36F0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8</w:t>
            </w:r>
          </w:p>
        </w:tc>
      </w:tr>
      <w:tr w:rsidR="00476FB1" w:rsidRPr="009905FC" w14:paraId="2AB47BA2" w14:textId="77777777" w:rsidTr="00476FB1">
        <w:trPr>
          <w:trHeight w:val="332"/>
        </w:trPr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FA79" w14:textId="09745A18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0</w:t>
            </w:r>
            <w:r>
              <w:rPr>
                <w:lang w:val="en-US"/>
              </w:rPr>
              <w:t>1</w:t>
            </w:r>
            <w:r w:rsidRPr="002F143C">
              <w:rPr>
                <w:lang w:val="en-US"/>
              </w:rPr>
              <w:t>0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AD152" w14:textId="51ECAEAA" w:rsidR="00476FB1" w:rsidRPr="00425164" w:rsidRDefault="00476FB1" w:rsidP="0002578D">
            <w:pPr>
              <w:jc w:val="center"/>
            </w:pPr>
            <w:r>
              <w:t>0</w:t>
            </w:r>
            <w:r>
              <w:rPr>
                <w:lang w:val="en-US"/>
              </w:rPr>
              <w:t>1</w:t>
            </w:r>
            <w:r>
              <w:t>10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CF6B4" w14:textId="512A8403" w:rsidR="00476FB1" w:rsidRPr="002F143C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12EE8" w14:textId="2C6DAF7A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15A1E" w14:textId="090321DA" w:rsidR="00476FB1" w:rsidRPr="00425164" w:rsidRDefault="00476FB1" w:rsidP="0002578D">
            <w:pPr>
              <w:jc w:val="center"/>
            </w:pPr>
            <w:r>
              <w:rPr>
                <w:lang w:val="en-US"/>
              </w:rPr>
              <w:t>000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AF096" w14:textId="44A597AA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9378" w14:textId="75F20B7F" w:rsidR="00476FB1" w:rsidRPr="00642C48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001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2286D" w14:textId="4BA6EAA2" w:rsidR="00476FB1" w:rsidRPr="002F143C" w:rsidRDefault="00476FB1" w:rsidP="0002578D">
            <w:pPr>
              <w:jc w:val="center"/>
            </w:pPr>
            <w:r>
              <w:rPr>
                <w:lang w:val="en-US"/>
              </w:rPr>
              <w:t>1</w:t>
            </w:r>
            <w:r>
              <w:t>1</w:t>
            </w:r>
            <w:r>
              <w:rPr>
                <w:lang w:val="en-US"/>
              </w:rPr>
              <w:t>0</w:t>
            </w:r>
            <w:r>
              <w:t>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5C288" w14:textId="26207218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</w:tr>
    </w:tbl>
    <w:p w14:paraId="1D165D43" w14:textId="77777777" w:rsidR="00B418A0" w:rsidRDefault="00B418A0" w:rsidP="00476FB1">
      <w:pPr>
        <w:pStyle w:val="a4"/>
        <w:ind w:firstLine="709"/>
        <w:jc w:val="both"/>
        <w:rPr>
          <w:rFonts w:ascii="Times New Roman" w:hAnsi="Times New Roman"/>
          <w:sz w:val="28"/>
          <w:szCs w:val="28"/>
          <w:lang w:val="en-US" w:eastAsia="ru-RU"/>
        </w:rPr>
      </w:pPr>
    </w:p>
    <w:p w14:paraId="68F7AECB" w14:textId="543F8971" w:rsidR="00476FB1" w:rsidRDefault="00476FB1" w:rsidP="00476FB1">
      <w:pPr>
        <w:pStyle w:val="a4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D33CF">
        <w:rPr>
          <w:rFonts w:ascii="Times New Roman" w:hAnsi="Times New Roman"/>
          <w:sz w:val="28"/>
          <w:szCs w:val="28"/>
          <w:lang w:val="en-US" w:eastAsia="ru-RU"/>
        </w:rPr>
        <w:t>K</w:t>
      </w:r>
      <w:r w:rsidRPr="009C7488">
        <w:rPr>
          <w:rFonts w:ascii="Times New Roman" w:hAnsi="Times New Roman"/>
          <w:sz w:val="28"/>
          <w:szCs w:val="28"/>
          <w:lang w:eastAsia="ru-RU"/>
        </w:rPr>
        <w:t xml:space="preserve">=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  <w:lang w:val="en-US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</m:nary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den>
        </m:f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9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15</m:t>
            </m:r>
          </m:den>
        </m:f>
      </m:oMath>
      <w:r w:rsidRPr="009C7488">
        <w:rPr>
          <w:rFonts w:ascii="Times New Roman" w:eastAsia="Times New Roman" w:hAnsi="Times New Roman"/>
          <w:sz w:val="28"/>
          <w:szCs w:val="28"/>
          <w:lang w:eastAsia="ru-RU"/>
        </w:rPr>
        <w:t>=1.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7 – кодирование успешно.</w:t>
      </w:r>
    </w:p>
    <w:p w14:paraId="24889888" w14:textId="77777777" w:rsidR="00357C9F" w:rsidRDefault="00357C9F" w:rsidP="00476FB1">
      <w:pPr>
        <w:pStyle w:val="a4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851"/>
        <w:gridCol w:w="1134"/>
        <w:gridCol w:w="1134"/>
        <w:gridCol w:w="1701"/>
        <w:gridCol w:w="1701"/>
        <w:gridCol w:w="1276"/>
      </w:tblGrid>
      <w:tr w:rsidR="00357C9F" w:rsidRPr="009905FC" w14:paraId="6C90E5E3" w14:textId="77777777" w:rsidTr="00357C9F">
        <w:trPr>
          <w:trHeight w:val="1002"/>
        </w:trPr>
        <w:tc>
          <w:tcPr>
            <w:tcW w:w="1129" w:type="dxa"/>
          </w:tcPr>
          <w:p w14:paraId="4B34F5B8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Исходное</w:t>
            </w:r>
            <w:r>
              <w:rPr>
                <w:sz w:val="28"/>
                <w:szCs w:val="28"/>
              </w:rPr>
              <w:t xml:space="preserve"> </w:t>
            </w:r>
            <w:r w:rsidRPr="009905FC">
              <w:rPr>
                <w:sz w:val="28"/>
                <w:szCs w:val="28"/>
              </w:rPr>
              <w:t>состояние</w:t>
            </w:r>
          </w:p>
        </w:tc>
        <w:tc>
          <w:tcPr>
            <w:tcW w:w="851" w:type="dxa"/>
          </w:tcPr>
          <w:p w14:paraId="49C383A3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Код</w:t>
            </w:r>
          </w:p>
        </w:tc>
        <w:tc>
          <w:tcPr>
            <w:tcW w:w="1134" w:type="dxa"/>
          </w:tcPr>
          <w:p w14:paraId="6C9DDE5A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Состояние перехода</w:t>
            </w:r>
          </w:p>
        </w:tc>
        <w:tc>
          <w:tcPr>
            <w:tcW w:w="1134" w:type="dxa"/>
          </w:tcPr>
          <w:p w14:paraId="7F68103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Код</w:t>
            </w:r>
          </w:p>
        </w:tc>
        <w:tc>
          <w:tcPr>
            <w:tcW w:w="1701" w:type="dxa"/>
          </w:tcPr>
          <w:p w14:paraId="5643E394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Входной сигнал</w:t>
            </w:r>
          </w:p>
        </w:tc>
        <w:tc>
          <w:tcPr>
            <w:tcW w:w="1701" w:type="dxa"/>
          </w:tcPr>
          <w:p w14:paraId="057E8281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>Выход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proofErr w:type="spellStart"/>
            <w:r w:rsidRPr="009905FC">
              <w:rPr>
                <w:sz w:val="28"/>
                <w:szCs w:val="28"/>
              </w:rPr>
              <w:t>ные</w:t>
            </w:r>
            <w:proofErr w:type="spellEnd"/>
            <w:r w:rsidRPr="009905FC">
              <w:rPr>
                <w:sz w:val="28"/>
                <w:szCs w:val="28"/>
              </w:rPr>
              <w:t xml:space="preserve"> сигналы</w:t>
            </w:r>
          </w:p>
        </w:tc>
        <w:tc>
          <w:tcPr>
            <w:tcW w:w="1276" w:type="dxa"/>
          </w:tcPr>
          <w:p w14:paraId="61614B41" w14:textId="77777777" w:rsidR="00357C9F" w:rsidRPr="009905FC" w:rsidRDefault="00357C9F" w:rsidP="00357C9F">
            <w:pPr>
              <w:widowControl w:val="0"/>
              <w:spacing w:after="0"/>
              <w:jc w:val="center"/>
              <w:rPr>
                <w:sz w:val="28"/>
                <w:szCs w:val="28"/>
              </w:rPr>
            </w:pPr>
            <w:r w:rsidRPr="009905FC">
              <w:rPr>
                <w:sz w:val="28"/>
                <w:szCs w:val="28"/>
              </w:rPr>
              <w:t xml:space="preserve">Функции </w:t>
            </w:r>
            <w:proofErr w:type="spellStart"/>
            <w:r w:rsidRPr="009905FC">
              <w:rPr>
                <w:sz w:val="28"/>
                <w:szCs w:val="28"/>
              </w:rPr>
              <w:t>возбуж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- </w:t>
            </w:r>
            <w:proofErr w:type="spellStart"/>
            <w:r w:rsidRPr="009905FC">
              <w:rPr>
                <w:sz w:val="28"/>
                <w:szCs w:val="28"/>
              </w:rPr>
              <w:t>дения</w:t>
            </w:r>
            <w:proofErr w:type="spellEnd"/>
          </w:p>
        </w:tc>
      </w:tr>
      <w:tr w:rsidR="00357C9F" w:rsidRPr="00EE1F81" w14:paraId="13AC9BFC" w14:textId="77777777" w:rsidTr="00357C9F">
        <w:tc>
          <w:tcPr>
            <w:tcW w:w="1129" w:type="dxa"/>
          </w:tcPr>
          <w:p w14:paraId="0DD0172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851" w:type="dxa"/>
          </w:tcPr>
          <w:p w14:paraId="0315C76F" w14:textId="51F8055D" w:rsidR="00357C9F" w:rsidRPr="007012DD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134" w:type="dxa"/>
          </w:tcPr>
          <w:p w14:paraId="759095A2" w14:textId="77777777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14:paraId="46C95D6B" w14:textId="51954872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36119C20" w14:textId="77777777" w:rsidR="00357C9F" w:rsidRPr="007012DD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¬X1</w:t>
            </w:r>
          </w:p>
        </w:tc>
        <w:tc>
          <w:tcPr>
            <w:tcW w:w="1701" w:type="dxa"/>
          </w:tcPr>
          <w:p w14:paraId="5C9F51B0" w14:textId="77777777" w:rsidR="00357C9F" w:rsidRPr="007012DD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-</w:t>
            </w:r>
          </w:p>
        </w:tc>
        <w:tc>
          <w:tcPr>
            <w:tcW w:w="1276" w:type="dxa"/>
          </w:tcPr>
          <w:p w14:paraId="670DB383" w14:textId="77777777" w:rsidR="00357C9F" w:rsidRPr="00EE1F81" w:rsidRDefault="00357C9F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14:paraId="0784796A" w14:textId="77777777" w:rsidTr="00357C9F">
        <w:tc>
          <w:tcPr>
            <w:tcW w:w="1980" w:type="dxa"/>
            <w:gridSpan w:val="2"/>
          </w:tcPr>
          <w:p w14:paraId="5FE8BB88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</w:p>
        </w:tc>
        <w:tc>
          <w:tcPr>
            <w:tcW w:w="1134" w:type="dxa"/>
          </w:tcPr>
          <w:p w14:paraId="7E6F37F4" w14:textId="77777777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0BC28CE5" w14:textId="0E38A39E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10</w:t>
            </w:r>
          </w:p>
        </w:tc>
        <w:tc>
          <w:tcPr>
            <w:tcW w:w="1701" w:type="dxa"/>
          </w:tcPr>
          <w:p w14:paraId="41A3ED68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1701" w:type="dxa"/>
          </w:tcPr>
          <w:p w14:paraId="48D77BCF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</w:t>
            </w:r>
            <w:proofErr w:type="gramStart"/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,y</w:t>
            </w:r>
            <w:proofErr w:type="gramEnd"/>
            <w:r>
              <w:rPr>
                <w:sz w:val="28"/>
                <w:szCs w:val="28"/>
                <w:lang w:val="en-GB"/>
              </w:rPr>
              <w:t>3,y5,y11</w:t>
            </w:r>
          </w:p>
        </w:tc>
        <w:tc>
          <w:tcPr>
            <w:tcW w:w="1276" w:type="dxa"/>
          </w:tcPr>
          <w:p w14:paraId="0DB5838D" w14:textId="4F2EE5A9" w:rsidR="00357C9F" w:rsidRP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1</w:t>
            </w:r>
          </w:p>
        </w:tc>
      </w:tr>
      <w:tr w:rsidR="00357C9F" w:rsidRPr="009905FC" w14:paraId="6B14B3FE" w14:textId="77777777" w:rsidTr="00357C9F">
        <w:trPr>
          <w:trHeight w:val="64"/>
        </w:trPr>
        <w:tc>
          <w:tcPr>
            <w:tcW w:w="1129" w:type="dxa"/>
          </w:tcPr>
          <w:p w14:paraId="00328C09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851" w:type="dxa"/>
          </w:tcPr>
          <w:p w14:paraId="2E32F569" w14:textId="209E583D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10</w:t>
            </w:r>
          </w:p>
        </w:tc>
        <w:tc>
          <w:tcPr>
            <w:tcW w:w="1134" w:type="dxa"/>
          </w:tcPr>
          <w:p w14:paraId="73FD8333" w14:textId="77777777" w:rsidR="00357C9F" w:rsidRPr="00F25A1A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134" w:type="dxa"/>
          </w:tcPr>
          <w:p w14:paraId="5F9F43BF" w14:textId="1E3B28C0" w:rsidR="00357C9F" w:rsidRPr="00F25A1A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11</w:t>
            </w:r>
          </w:p>
        </w:tc>
        <w:tc>
          <w:tcPr>
            <w:tcW w:w="1701" w:type="dxa"/>
          </w:tcPr>
          <w:p w14:paraId="7BF6D8EA" w14:textId="77777777" w:rsidR="00357C9F" w:rsidRPr="004412F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-</w:t>
            </w:r>
          </w:p>
        </w:tc>
        <w:tc>
          <w:tcPr>
            <w:tcW w:w="1701" w:type="dxa"/>
          </w:tcPr>
          <w:p w14:paraId="47EC83BD" w14:textId="77777777" w:rsidR="00357C9F" w:rsidRPr="00F25A1A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y</w:t>
            </w:r>
            <w:proofErr w:type="gramStart"/>
            <w:r>
              <w:rPr>
                <w:sz w:val="28"/>
                <w:szCs w:val="28"/>
                <w:lang w:val="en-GB"/>
              </w:rPr>
              <w:t>2,y</w:t>
            </w:r>
            <w:proofErr w:type="gramEnd"/>
            <w:r>
              <w:rPr>
                <w:sz w:val="28"/>
                <w:szCs w:val="28"/>
                <w:lang w:val="en-GB"/>
              </w:rPr>
              <w:t>6,y9</w:t>
            </w:r>
          </w:p>
        </w:tc>
        <w:tc>
          <w:tcPr>
            <w:tcW w:w="1276" w:type="dxa"/>
          </w:tcPr>
          <w:p w14:paraId="5786D7E1" w14:textId="0409D787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357C9F">
              <w:rPr>
                <w:sz w:val="28"/>
                <w:szCs w:val="28"/>
                <w:lang w:val="en-US"/>
              </w:rPr>
              <w:t>0</w:t>
            </w:r>
          </w:p>
        </w:tc>
      </w:tr>
      <w:tr w:rsidR="00357C9F" w:rsidRPr="009905FC" w14:paraId="0A1DCBA5" w14:textId="77777777" w:rsidTr="00357C9F">
        <w:tc>
          <w:tcPr>
            <w:tcW w:w="1129" w:type="dxa"/>
          </w:tcPr>
          <w:p w14:paraId="144A0EA3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851" w:type="dxa"/>
          </w:tcPr>
          <w:p w14:paraId="78204453" w14:textId="4A2B6BCD" w:rsidR="00357C9F" w:rsidRP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11</w:t>
            </w:r>
          </w:p>
        </w:tc>
        <w:tc>
          <w:tcPr>
            <w:tcW w:w="1134" w:type="dxa"/>
          </w:tcPr>
          <w:p w14:paraId="08EA1E70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134" w:type="dxa"/>
          </w:tcPr>
          <w:p w14:paraId="189E72F3" w14:textId="31C7D69C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11</w:t>
            </w:r>
          </w:p>
        </w:tc>
        <w:tc>
          <w:tcPr>
            <w:tcW w:w="1701" w:type="dxa"/>
          </w:tcPr>
          <w:p w14:paraId="11AC99F7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1</w:t>
            </w:r>
          </w:p>
        </w:tc>
        <w:tc>
          <w:tcPr>
            <w:tcW w:w="1701" w:type="dxa"/>
          </w:tcPr>
          <w:p w14:paraId="259B495C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515A23D7" w14:textId="2F0BFA0F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:rsidRPr="009905FC" w14:paraId="2898A87E" w14:textId="77777777" w:rsidTr="00357C9F">
        <w:tc>
          <w:tcPr>
            <w:tcW w:w="1980" w:type="dxa"/>
            <w:gridSpan w:val="2"/>
          </w:tcPr>
          <w:p w14:paraId="341A38EE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6D06E0F1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1134" w:type="dxa"/>
          </w:tcPr>
          <w:p w14:paraId="3BF07FA0" w14:textId="3DC45853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701" w:type="dxa"/>
          </w:tcPr>
          <w:p w14:paraId="145D038E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1701" w:type="dxa"/>
          </w:tcPr>
          <w:p w14:paraId="4F5E1DA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y3</w:t>
            </w:r>
          </w:p>
        </w:tc>
        <w:tc>
          <w:tcPr>
            <w:tcW w:w="1276" w:type="dxa"/>
          </w:tcPr>
          <w:p w14:paraId="68A54D70" w14:textId="4CC78DD9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</w:t>
            </w:r>
          </w:p>
        </w:tc>
      </w:tr>
      <w:tr w:rsidR="00357C9F" w:rsidRPr="009905FC" w14:paraId="1E6A1F85" w14:textId="77777777" w:rsidTr="00357C9F">
        <w:tc>
          <w:tcPr>
            <w:tcW w:w="1129" w:type="dxa"/>
          </w:tcPr>
          <w:p w14:paraId="0384A558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851" w:type="dxa"/>
          </w:tcPr>
          <w:p w14:paraId="12C7E3F5" w14:textId="511A040B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34" w:type="dxa"/>
          </w:tcPr>
          <w:p w14:paraId="1980F051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029023C1" w14:textId="3FA30EC6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6EB84BCC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X8</w:t>
            </w:r>
          </w:p>
        </w:tc>
        <w:tc>
          <w:tcPr>
            <w:tcW w:w="1701" w:type="dxa"/>
          </w:tcPr>
          <w:p w14:paraId="2F40C327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</w:t>
            </w:r>
          </w:p>
        </w:tc>
        <w:tc>
          <w:tcPr>
            <w:tcW w:w="1276" w:type="dxa"/>
          </w:tcPr>
          <w:p w14:paraId="628B8B41" w14:textId="2947A150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0</w:t>
            </w:r>
          </w:p>
        </w:tc>
      </w:tr>
      <w:tr w:rsidR="00357C9F" w:rsidRPr="00E65D4B" w14:paraId="5DFA8C9E" w14:textId="77777777" w:rsidTr="00357C9F">
        <w:tc>
          <w:tcPr>
            <w:tcW w:w="1980" w:type="dxa"/>
            <w:gridSpan w:val="2"/>
          </w:tcPr>
          <w:p w14:paraId="68480229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2D87DEB9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1134" w:type="dxa"/>
          </w:tcPr>
          <w:p w14:paraId="50783466" w14:textId="2A302A2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GB"/>
              </w:rPr>
              <w:t>0</w:t>
            </w:r>
          </w:p>
        </w:tc>
        <w:tc>
          <w:tcPr>
            <w:tcW w:w="1701" w:type="dxa"/>
          </w:tcPr>
          <w:p w14:paraId="2E7F1B0D" w14:textId="77777777" w:rsidR="00357C9F" w:rsidRPr="00BD30AE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US"/>
              </w:rPr>
              <w:t>¬X2</w:t>
            </w:r>
            <w:r>
              <w:rPr>
                <w:sz w:val="28"/>
                <w:szCs w:val="28"/>
                <w:lang w:val="en-GB"/>
              </w:rPr>
              <w:t>X8</w:t>
            </w:r>
          </w:p>
        </w:tc>
        <w:tc>
          <w:tcPr>
            <w:tcW w:w="1701" w:type="dxa"/>
          </w:tcPr>
          <w:p w14:paraId="5D3D8E13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0,y</w:t>
            </w:r>
            <w:proofErr w:type="gramEnd"/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1276" w:type="dxa"/>
          </w:tcPr>
          <w:p w14:paraId="1D804C44" w14:textId="66C3A0C0" w:rsidR="00357C9F" w:rsidRPr="00E65D4B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="00357C9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R2</w:t>
            </w:r>
          </w:p>
        </w:tc>
      </w:tr>
      <w:tr w:rsidR="00357C9F" w14:paraId="04D5DBCA" w14:textId="77777777" w:rsidTr="00357C9F">
        <w:tc>
          <w:tcPr>
            <w:tcW w:w="1980" w:type="dxa"/>
            <w:gridSpan w:val="2"/>
          </w:tcPr>
          <w:p w14:paraId="6FF160E9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1A1FD0D8" w14:textId="77777777" w:rsidR="00357C9F" w:rsidRPr="00AD09B6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519BAE3B" w14:textId="49B2150C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5C77FD60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2¬X8</w:t>
            </w:r>
          </w:p>
        </w:tc>
        <w:tc>
          <w:tcPr>
            <w:tcW w:w="1701" w:type="dxa"/>
          </w:tcPr>
          <w:p w14:paraId="024033F4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2,y</w:t>
            </w:r>
            <w:proofErr w:type="gramEnd"/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76" w:type="dxa"/>
          </w:tcPr>
          <w:p w14:paraId="7415D694" w14:textId="6D979BB4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3R0</w:t>
            </w:r>
          </w:p>
        </w:tc>
      </w:tr>
      <w:tr w:rsidR="00357C9F" w:rsidRPr="009905FC" w14:paraId="04F0BDD4" w14:textId="77777777" w:rsidTr="00357C9F">
        <w:tc>
          <w:tcPr>
            <w:tcW w:w="1129" w:type="dxa"/>
          </w:tcPr>
          <w:p w14:paraId="1B5D8DB5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6F120A81" w14:textId="34910F95" w:rsidR="00357C9F" w:rsidRPr="00013F2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GB"/>
              </w:rPr>
              <w:t>0</w:t>
            </w:r>
          </w:p>
        </w:tc>
        <w:tc>
          <w:tcPr>
            <w:tcW w:w="1134" w:type="dxa"/>
          </w:tcPr>
          <w:p w14:paraId="2229E815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3CB932CA" w14:textId="565E2352" w:rsidR="00357C9F" w:rsidRPr="00013F2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27DE3BF6" w14:textId="77777777" w:rsidR="00357C9F" w:rsidRPr="00E65D4B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01" w:type="dxa"/>
          </w:tcPr>
          <w:p w14:paraId="13AF1846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  <w:tc>
          <w:tcPr>
            <w:tcW w:w="1276" w:type="dxa"/>
          </w:tcPr>
          <w:p w14:paraId="3F42E8FB" w14:textId="77777777" w:rsidR="00357C9F" w:rsidRPr="009905FC" w:rsidRDefault="00357C9F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14:paraId="47E79A6F" w14:textId="77777777" w:rsidTr="00357C9F">
        <w:tc>
          <w:tcPr>
            <w:tcW w:w="1129" w:type="dxa"/>
            <w:tcBorders>
              <w:right w:val="nil"/>
            </w:tcBorders>
          </w:tcPr>
          <w:p w14:paraId="22AF1CEC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</w:tcBorders>
          </w:tcPr>
          <w:p w14:paraId="32F55856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</w:p>
        </w:tc>
        <w:tc>
          <w:tcPr>
            <w:tcW w:w="1134" w:type="dxa"/>
          </w:tcPr>
          <w:p w14:paraId="094AA37A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0F6E36B2" w14:textId="316FC2A5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1235070F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5X9</w:t>
            </w:r>
          </w:p>
        </w:tc>
        <w:tc>
          <w:tcPr>
            <w:tcW w:w="1701" w:type="dxa"/>
          </w:tcPr>
          <w:p w14:paraId="175C8D5D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0,y</w:t>
            </w:r>
            <w:proofErr w:type="gramEnd"/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1276" w:type="dxa"/>
          </w:tcPr>
          <w:p w14:paraId="54A7E421" w14:textId="1F14DC7D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3</w:t>
            </w:r>
            <w:r w:rsidR="0068178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S2</w:t>
            </w:r>
          </w:p>
        </w:tc>
      </w:tr>
      <w:tr w:rsidR="00357C9F" w14:paraId="6A235D18" w14:textId="77777777" w:rsidTr="00357C9F">
        <w:trPr>
          <w:trHeight w:val="483"/>
        </w:trPr>
        <w:tc>
          <w:tcPr>
            <w:tcW w:w="1980" w:type="dxa"/>
            <w:gridSpan w:val="2"/>
          </w:tcPr>
          <w:p w14:paraId="1B1C6300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2B0EC633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70D66C24" w14:textId="37EA448B" w:rsidR="00357C9F" w:rsidRPr="00013F2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6CFF8435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5¬X9¬X4</w:t>
            </w:r>
          </w:p>
        </w:tc>
        <w:tc>
          <w:tcPr>
            <w:tcW w:w="1701" w:type="dxa"/>
          </w:tcPr>
          <w:p w14:paraId="217FCB15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1276" w:type="dxa"/>
          </w:tcPr>
          <w:p w14:paraId="3E9EB8C6" w14:textId="1C95F31E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0</w:t>
            </w:r>
          </w:p>
        </w:tc>
      </w:tr>
      <w:tr w:rsidR="00357C9F" w14:paraId="2146690B" w14:textId="77777777" w:rsidTr="00357C9F">
        <w:tc>
          <w:tcPr>
            <w:tcW w:w="1980" w:type="dxa"/>
            <w:gridSpan w:val="2"/>
          </w:tcPr>
          <w:p w14:paraId="69B74166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3654E489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71D0269F" w14:textId="0D952BAF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9668D35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5¬X9X4</w:t>
            </w:r>
          </w:p>
        </w:tc>
        <w:tc>
          <w:tcPr>
            <w:tcW w:w="1701" w:type="dxa"/>
          </w:tcPr>
          <w:p w14:paraId="4E441660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2,y</w:t>
            </w:r>
            <w:proofErr w:type="gramEnd"/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76" w:type="dxa"/>
          </w:tcPr>
          <w:p w14:paraId="251B3ED6" w14:textId="49AE7FFD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0</w:t>
            </w:r>
          </w:p>
        </w:tc>
      </w:tr>
      <w:tr w:rsidR="00357C9F" w:rsidRPr="009905FC" w14:paraId="799C962D" w14:textId="77777777" w:rsidTr="00357C9F">
        <w:tc>
          <w:tcPr>
            <w:tcW w:w="1129" w:type="dxa"/>
          </w:tcPr>
          <w:p w14:paraId="2538818C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851" w:type="dxa"/>
          </w:tcPr>
          <w:p w14:paraId="03CE9455" w14:textId="23B41D4B" w:rsidR="00357C9F" w:rsidRP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271D2466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1134" w:type="dxa"/>
          </w:tcPr>
          <w:p w14:paraId="240A1447" w14:textId="3F22AF49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31B8BC9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01" w:type="dxa"/>
          </w:tcPr>
          <w:p w14:paraId="17289E31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</w:t>
            </w:r>
          </w:p>
        </w:tc>
        <w:tc>
          <w:tcPr>
            <w:tcW w:w="1276" w:type="dxa"/>
          </w:tcPr>
          <w:p w14:paraId="0C497866" w14:textId="52CF40D3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3</w:t>
            </w:r>
          </w:p>
        </w:tc>
      </w:tr>
      <w:tr w:rsidR="00357C9F" w:rsidRPr="009905FC" w14:paraId="3A1AAD82" w14:textId="77777777" w:rsidTr="00357C9F">
        <w:tc>
          <w:tcPr>
            <w:tcW w:w="1129" w:type="dxa"/>
            <w:tcBorders>
              <w:bottom w:val="single" w:sz="4" w:space="0" w:color="auto"/>
            </w:tcBorders>
          </w:tcPr>
          <w:p w14:paraId="073A343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EF2AD40" w14:textId="293C929E" w:rsidR="00357C9F" w:rsidRP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1EED46B8" w14:textId="77777777" w:rsidR="00357C9F" w:rsidRPr="00B93672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0FBECBDA" w14:textId="7F5E608D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259F16DB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7¬X4</w:t>
            </w:r>
          </w:p>
        </w:tc>
        <w:tc>
          <w:tcPr>
            <w:tcW w:w="1701" w:type="dxa"/>
          </w:tcPr>
          <w:p w14:paraId="633C8CEC" w14:textId="77777777" w:rsidR="00357C9F" w:rsidRPr="00DA334E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1276" w:type="dxa"/>
          </w:tcPr>
          <w:p w14:paraId="24F730DF" w14:textId="3FD8CF4F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</w:t>
            </w:r>
          </w:p>
        </w:tc>
      </w:tr>
      <w:tr w:rsidR="00357C9F" w14:paraId="73A87956" w14:textId="77777777" w:rsidTr="00357C9F">
        <w:tc>
          <w:tcPr>
            <w:tcW w:w="1129" w:type="dxa"/>
            <w:tcBorders>
              <w:right w:val="nil"/>
            </w:tcBorders>
          </w:tcPr>
          <w:p w14:paraId="2C7F2D8B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  <w:bottom w:val="nil"/>
            </w:tcBorders>
          </w:tcPr>
          <w:p w14:paraId="2602F4C1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5A745FFC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3D933883" w14:textId="12AE0831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53EBDDFE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7¬X9X3</w:t>
            </w:r>
          </w:p>
        </w:tc>
        <w:tc>
          <w:tcPr>
            <w:tcW w:w="1701" w:type="dxa"/>
          </w:tcPr>
          <w:p w14:paraId="1AB04267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0,y</w:t>
            </w:r>
            <w:proofErr w:type="gramEnd"/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1276" w:type="dxa"/>
          </w:tcPr>
          <w:p w14:paraId="76F016D2" w14:textId="462F29F0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R0</w:t>
            </w:r>
          </w:p>
        </w:tc>
      </w:tr>
      <w:tr w:rsidR="00357C9F" w14:paraId="282175F5" w14:textId="77777777" w:rsidTr="00357C9F">
        <w:tc>
          <w:tcPr>
            <w:tcW w:w="1980" w:type="dxa"/>
            <w:gridSpan w:val="2"/>
            <w:vMerge w:val="restart"/>
          </w:tcPr>
          <w:p w14:paraId="2143CC9C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410D3398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32812D87" w14:textId="6E7EC430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20BC6FAF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7X4</w:t>
            </w:r>
          </w:p>
        </w:tc>
        <w:tc>
          <w:tcPr>
            <w:tcW w:w="1701" w:type="dxa"/>
          </w:tcPr>
          <w:p w14:paraId="781545AB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proofErr w:type="gramStart"/>
            <w:r>
              <w:rPr>
                <w:sz w:val="28"/>
                <w:szCs w:val="28"/>
                <w:lang w:val="en-US"/>
              </w:rPr>
              <w:t>2,y</w:t>
            </w:r>
            <w:proofErr w:type="gramEnd"/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76" w:type="dxa"/>
          </w:tcPr>
          <w:p w14:paraId="631E9AB1" w14:textId="346B84F7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</w:t>
            </w:r>
          </w:p>
        </w:tc>
      </w:tr>
      <w:tr w:rsidR="00357C9F" w14:paraId="6A49E79A" w14:textId="77777777" w:rsidTr="00357C9F">
        <w:tc>
          <w:tcPr>
            <w:tcW w:w="1980" w:type="dxa"/>
            <w:gridSpan w:val="2"/>
            <w:vMerge/>
          </w:tcPr>
          <w:p w14:paraId="26B702EF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55F856E0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1134" w:type="dxa"/>
          </w:tcPr>
          <w:p w14:paraId="3329B73A" w14:textId="6DD2B82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1</w:t>
            </w:r>
            <w:r>
              <w:rPr>
                <w:sz w:val="28"/>
                <w:szCs w:val="28"/>
                <w:lang w:val="en-US"/>
              </w:rPr>
              <w:t>01</w:t>
            </w:r>
          </w:p>
        </w:tc>
        <w:tc>
          <w:tcPr>
            <w:tcW w:w="1701" w:type="dxa"/>
          </w:tcPr>
          <w:p w14:paraId="6266FC77" w14:textId="004A32DC" w:rsidR="00357C9F" w:rsidRDefault="0068178A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5X3</w:t>
            </w:r>
          </w:p>
        </w:tc>
        <w:tc>
          <w:tcPr>
            <w:tcW w:w="1701" w:type="dxa"/>
          </w:tcPr>
          <w:p w14:paraId="23F05D9D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8</w:t>
            </w:r>
          </w:p>
        </w:tc>
        <w:tc>
          <w:tcPr>
            <w:tcW w:w="1276" w:type="dxa"/>
          </w:tcPr>
          <w:p w14:paraId="57441797" w14:textId="527986D1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</w:t>
            </w:r>
          </w:p>
        </w:tc>
      </w:tr>
      <w:tr w:rsidR="00357C9F" w:rsidRPr="00EF64EA" w14:paraId="2A64E30D" w14:textId="77777777" w:rsidTr="00357C9F">
        <w:tc>
          <w:tcPr>
            <w:tcW w:w="1129" w:type="dxa"/>
          </w:tcPr>
          <w:p w14:paraId="3046E06E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2A1C9B80" w14:textId="7F01FA86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1</w:t>
            </w:r>
            <w:r>
              <w:rPr>
                <w:sz w:val="28"/>
                <w:szCs w:val="28"/>
                <w:lang w:val="en-US"/>
              </w:rPr>
              <w:t>01</w:t>
            </w:r>
          </w:p>
        </w:tc>
        <w:tc>
          <w:tcPr>
            <w:tcW w:w="1134" w:type="dxa"/>
          </w:tcPr>
          <w:p w14:paraId="2686588A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0AFF7436" w14:textId="7669FB11" w:rsidR="00357C9F" w:rsidRPr="002B1291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0519F970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5</w:t>
            </w:r>
          </w:p>
        </w:tc>
        <w:tc>
          <w:tcPr>
            <w:tcW w:w="1701" w:type="dxa"/>
          </w:tcPr>
          <w:p w14:paraId="5082EB8B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499313A1" w14:textId="2613166B" w:rsidR="00357C9F" w:rsidRPr="00EF64EA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0</w:t>
            </w:r>
          </w:p>
        </w:tc>
      </w:tr>
      <w:tr w:rsidR="00357C9F" w14:paraId="6EC0A001" w14:textId="77777777" w:rsidTr="00357C9F">
        <w:tc>
          <w:tcPr>
            <w:tcW w:w="1129" w:type="dxa"/>
            <w:tcBorders>
              <w:right w:val="nil"/>
            </w:tcBorders>
          </w:tcPr>
          <w:p w14:paraId="7B674236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  <w:bottom w:val="single" w:sz="4" w:space="0" w:color="auto"/>
            </w:tcBorders>
          </w:tcPr>
          <w:p w14:paraId="4363FF50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6E4676E7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204C69C4" w14:textId="477C2A0B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2E8242C5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01" w:type="dxa"/>
          </w:tcPr>
          <w:p w14:paraId="56484CBE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  <w:tc>
          <w:tcPr>
            <w:tcW w:w="1276" w:type="dxa"/>
          </w:tcPr>
          <w:p w14:paraId="2EB4F24F" w14:textId="41EE4198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R0</w:t>
            </w:r>
          </w:p>
        </w:tc>
      </w:tr>
      <w:tr w:rsidR="00357C9F" w:rsidRPr="009905FC" w14:paraId="4423DDE3" w14:textId="77777777" w:rsidTr="00357C9F">
        <w:tc>
          <w:tcPr>
            <w:tcW w:w="1129" w:type="dxa"/>
          </w:tcPr>
          <w:p w14:paraId="6EC7485D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905FC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14:paraId="6E2FF751" w14:textId="7C9E944A" w:rsidR="00357C9F" w:rsidRPr="00EE1F81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14:paraId="412FCF0B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6226B322" w14:textId="14315F08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01B30CE7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X6</w:t>
            </w:r>
          </w:p>
        </w:tc>
        <w:tc>
          <w:tcPr>
            <w:tcW w:w="1701" w:type="dxa"/>
          </w:tcPr>
          <w:p w14:paraId="4D029C76" w14:textId="77777777" w:rsidR="00357C9F" w:rsidRPr="009905FC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78392A97" w14:textId="6DC5B47B" w:rsidR="00357C9F" w:rsidRPr="009905FC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14:paraId="2D635367" w14:textId="77777777" w:rsidTr="00357C9F">
        <w:tc>
          <w:tcPr>
            <w:tcW w:w="1980" w:type="dxa"/>
            <w:gridSpan w:val="2"/>
          </w:tcPr>
          <w:p w14:paraId="2F043132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EE01BF0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069C98B0" w14:textId="42DCC7E1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GB"/>
              </w:rPr>
              <w:t>0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409A4AE4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1701" w:type="dxa"/>
          </w:tcPr>
          <w:p w14:paraId="7A37D415" w14:textId="77777777" w:rsidR="00357C9F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2</w:t>
            </w:r>
          </w:p>
        </w:tc>
        <w:tc>
          <w:tcPr>
            <w:tcW w:w="1276" w:type="dxa"/>
          </w:tcPr>
          <w:p w14:paraId="4AD01FDE" w14:textId="78457903" w:rsidR="00357C9F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3</w:t>
            </w:r>
          </w:p>
        </w:tc>
      </w:tr>
    </w:tbl>
    <w:p w14:paraId="7A0C7150" w14:textId="578BD532" w:rsidR="00EE5200" w:rsidRDefault="00EE5200" w:rsidP="00EE5200">
      <w:pPr>
        <w:jc w:val="both"/>
        <w:rPr>
          <w:sz w:val="28"/>
          <w:szCs w:val="28"/>
          <w:lang w:val="en-US"/>
        </w:rPr>
      </w:pPr>
    </w:p>
    <w:p w14:paraId="2A7ECB96" w14:textId="79FD1D46" w:rsidR="00EE5200" w:rsidRPr="00EE5200" w:rsidRDefault="00EE5200" w:rsidP="00195E42">
      <w:pPr>
        <w:spacing w:after="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Функции</w:t>
      </w:r>
      <w:r w:rsidRPr="00EE520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озбуждения</w:t>
      </w:r>
      <w:r>
        <w:rPr>
          <w:sz w:val="28"/>
          <w:szCs w:val="28"/>
          <w:lang w:val="en-US"/>
        </w:rPr>
        <w:t>:</w:t>
      </w:r>
    </w:p>
    <w:p w14:paraId="08961F14" w14:textId="464DCD40" w:rsidR="009D103B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9D103B">
        <w:rPr>
          <w:sz w:val="28"/>
          <w:szCs w:val="28"/>
          <w:lang w:val="en-US"/>
        </w:rPr>
        <w:t>S0 = a3 v a4¬X5¬X9¬X4 v a4¬X5¬X9X4</w:t>
      </w:r>
      <w:r w:rsidR="00EE5200">
        <w:rPr>
          <w:sz w:val="28"/>
          <w:szCs w:val="28"/>
          <w:lang w:val="en-US"/>
        </w:rPr>
        <w:t xml:space="preserve"> = </w:t>
      </w:r>
      <w:r w:rsidR="00EE5200" w:rsidRPr="009D103B">
        <w:rPr>
          <w:sz w:val="28"/>
          <w:szCs w:val="28"/>
          <w:lang w:val="en-US"/>
        </w:rPr>
        <w:t>a3 v a4¬X5¬X9</w:t>
      </w:r>
    </w:p>
    <w:p w14:paraId="088D3DB6" w14:textId="729D397A" w:rsidR="009D103B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1 = a0X1</w:t>
      </w:r>
    </w:p>
    <w:p w14:paraId="14B2FF03" w14:textId="7D762136" w:rsidR="009D103B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2 = </w:t>
      </w:r>
      <w:r w:rsidR="0068178A">
        <w:rPr>
          <w:sz w:val="28"/>
          <w:szCs w:val="28"/>
          <w:lang w:val="en-US"/>
        </w:rPr>
        <w:t>a4¬X5X9 v a6</w:t>
      </w:r>
      <w:r w:rsidR="00EE5200">
        <w:rPr>
          <w:sz w:val="28"/>
          <w:szCs w:val="28"/>
          <w:lang w:val="en-US"/>
        </w:rPr>
        <w:t xml:space="preserve">¬X7¬X9X3 </w:t>
      </w:r>
      <w:r w:rsidR="0068178A">
        <w:rPr>
          <w:sz w:val="28"/>
          <w:szCs w:val="28"/>
          <w:lang w:val="en-US"/>
        </w:rPr>
        <w:t>v a6¬X5X3</w:t>
      </w:r>
    </w:p>
    <w:p w14:paraId="11DA31C3" w14:textId="37E51592" w:rsidR="0068178A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3 = a3¬X2¬X8 v a4¬X5X9 v a5 v a8X6</w:t>
      </w:r>
    </w:p>
    <w:p w14:paraId="758960A6" w14:textId="1EA5EC28" w:rsidR="0068178A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0 =a3X2X8 v a3¬X2</w:t>
      </w:r>
      <w:r>
        <w:rPr>
          <w:sz w:val="28"/>
          <w:szCs w:val="28"/>
          <w:lang w:val="en-GB"/>
        </w:rPr>
        <w:t>X8 v a6</w:t>
      </w:r>
      <w:r>
        <w:rPr>
          <w:sz w:val="28"/>
          <w:szCs w:val="28"/>
          <w:lang w:val="en-US"/>
        </w:rPr>
        <w:t>¬X7¬X9X3 v a7¬X5 v a7X5</w:t>
      </w:r>
      <w:r w:rsidR="00EE5200">
        <w:rPr>
          <w:sz w:val="28"/>
          <w:szCs w:val="28"/>
          <w:lang w:val="en-US"/>
        </w:rPr>
        <w:t xml:space="preserve"> = a3X8</w:t>
      </w:r>
      <w:r w:rsidR="00EE5200" w:rsidRPr="00EE5200">
        <w:rPr>
          <w:sz w:val="28"/>
          <w:szCs w:val="28"/>
          <w:lang w:val="en-GB"/>
        </w:rPr>
        <w:t xml:space="preserve"> </w:t>
      </w:r>
      <w:r w:rsidR="00EE5200">
        <w:rPr>
          <w:sz w:val="28"/>
          <w:szCs w:val="28"/>
          <w:lang w:val="en-GB"/>
        </w:rPr>
        <w:t>v a6</w:t>
      </w:r>
      <w:r w:rsidR="00EE5200">
        <w:rPr>
          <w:sz w:val="28"/>
          <w:szCs w:val="28"/>
          <w:lang w:val="en-US"/>
        </w:rPr>
        <w:t>¬X7¬X9X3 v a7</w:t>
      </w:r>
    </w:p>
    <w:p w14:paraId="65EA7C8A" w14:textId="3ECD0684" w:rsidR="0068178A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1 = a2X1</w:t>
      </w:r>
    </w:p>
    <w:p w14:paraId="5A7FCC0B" w14:textId="773CEC2C" w:rsidR="0068178A" w:rsidRDefault="0068178A" w:rsidP="00195E42">
      <w:pPr>
        <w:spacing w:after="0"/>
        <w:ind w:firstLine="708"/>
        <w:jc w:val="both"/>
        <w:rPr>
          <w:sz w:val="28"/>
          <w:szCs w:val="28"/>
          <w:lang w:val="en-GB"/>
        </w:rPr>
      </w:pPr>
      <w:r>
        <w:rPr>
          <w:sz w:val="28"/>
          <w:szCs w:val="28"/>
          <w:lang w:val="en-US"/>
        </w:rPr>
        <w:t>R2 = a3¬X2</w:t>
      </w:r>
      <w:r>
        <w:rPr>
          <w:sz w:val="28"/>
          <w:szCs w:val="28"/>
          <w:lang w:val="en-GB"/>
        </w:rPr>
        <w:t>X8</w:t>
      </w:r>
    </w:p>
    <w:p w14:paraId="773D4B7E" w14:textId="37C397E0" w:rsidR="0068178A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GB"/>
        </w:rPr>
        <w:t>R3 = a6</w:t>
      </w:r>
      <w:r>
        <w:rPr>
          <w:sz w:val="28"/>
          <w:szCs w:val="28"/>
          <w:lang w:val="en-US"/>
        </w:rPr>
        <w:t>¬X7¬X4 v a6¬X7X4 v a7X5</w:t>
      </w:r>
      <w:r w:rsidR="00EE5200">
        <w:rPr>
          <w:sz w:val="28"/>
          <w:szCs w:val="28"/>
          <w:lang w:val="en-US"/>
        </w:rPr>
        <w:t xml:space="preserve"> = a6¬X7</w:t>
      </w:r>
      <w:r w:rsidR="00195E42" w:rsidRPr="00195E42">
        <w:rPr>
          <w:sz w:val="28"/>
          <w:szCs w:val="28"/>
          <w:lang w:val="en-US"/>
        </w:rPr>
        <w:t xml:space="preserve"> </w:t>
      </w:r>
      <w:r w:rsidR="00195E42">
        <w:rPr>
          <w:sz w:val="28"/>
          <w:szCs w:val="28"/>
          <w:lang w:val="en-US"/>
        </w:rPr>
        <w:t>v a7X5</w:t>
      </w:r>
    </w:p>
    <w:p w14:paraId="7EA6804A" w14:textId="4875CD73" w:rsidR="00EE5200" w:rsidRPr="00EE5200" w:rsidRDefault="00EE5200" w:rsidP="00195E42">
      <w:p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Функции выходов</w:t>
      </w:r>
      <w:r w:rsidRPr="00EE5200">
        <w:rPr>
          <w:sz w:val="28"/>
          <w:szCs w:val="28"/>
        </w:rPr>
        <w:t>:</w:t>
      </w:r>
    </w:p>
    <w:p w14:paraId="48DFD413" w14:textId="77777777" w:rsidR="00195E42" w:rsidRPr="000C1059" w:rsidRDefault="00195E42" w:rsidP="00195E42">
      <w:pPr>
        <w:spacing w:after="0"/>
        <w:ind w:firstLine="709"/>
        <w:rPr>
          <w:b/>
          <w:sz w:val="28"/>
          <w:szCs w:val="28"/>
        </w:rPr>
      </w:pPr>
      <w:r w:rsidRPr="009905FC">
        <w:rPr>
          <w:sz w:val="28"/>
          <w:szCs w:val="28"/>
          <w:lang w:val="en-US"/>
        </w:rPr>
        <w:t>y</w:t>
      </w:r>
      <w:r w:rsidRPr="000C1059">
        <w:rPr>
          <w:sz w:val="28"/>
          <w:szCs w:val="28"/>
        </w:rPr>
        <w:t xml:space="preserve">0 = </w:t>
      </w:r>
      <w:r>
        <w:rPr>
          <w:sz w:val="28"/>
          <w:szCs w:val="28"/>
          <w:lang w:val="en-US"/>
        </w:rPr>
        <w:t>a</w:t>
      </w:r>
      <w:r w:rsidRPr="000C1059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 xml:space="preserve">8 </w:t>
      </w:r>
      <w:r>
        <w:rPr>
          <w:sz w:val="28"/>
          <w:szCs w:val="28"/>
          <w:lang w:val="en-US"/>
        </w:rPr>
        <w:t>v</w:t>
      </w:r>
      <w:r w:rsidRPr="000C105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0C1059">
        <w:rPr>
          <w:sz w:val="28"/>
          <w:szCs w:val="28"/>
        </w:rPr>
        <w:t>4¬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 xml:space="preserve">9 </w:t>
      </w:r>
      <w:r>
        <w:rPr>
          <w:sz w:val="28"/>
          <w:szCs w:val="28"/>
          <w:lang w:val="en-US"/>
        </w:rPr>
        <w:t>v</w:t>
      </w:r>
      <w:r w:rsidRPr="000C105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0C1059">
        <w:rPr>
          <w:sz w:val="28"/>
          <w:szCs w:val="28"/>
        </w:rPr>
        <w:t>6¬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>7¬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>9</w:t>
      </w:r>
      <w:r>
        <w:rPr>
          <w:sz w:val="28"/>
          <w:szCs w:val="28"/>
          <w:lang w:val="en-US"/>
        </w:rPr>
        <w:t>X</w:t>
      </w:r>
      <w:r w:rsidRPr="000C1059">
        <w:rPr>
          <w:sz w:val="28"/>
          <w:szCs w:val="28"/>
        </w:rPr>
        <w:t>3</w:t>
      </w:r>
    </w:p>
    <w:p w14:paraId="4DD7B65E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1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a0</w:t>
      </w:r>
      <w:r>
        <w:rPr>
          <w:sz w:val="28"/>
          <w:szCs w:val="28"/>
          <w:lang w:val="en-US"/>
        </w:rPr>
        <w:t>X1 v a2X1</w:t>
      </w:r>
    </w:p>
    <w:p w14:paraId="677C0957" w14:textId="77777777" w:rsidR="00195E42" w:rsidRPr="00FD385D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2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1 v a4¬X5¬X9¬X4 </w:t>
      </w:r>
      <w:r w:rsidRPr="002F7D9D">
        <w:rPr>
          <w:sz w:val="28"/>
          <w:szCs w:val="28"/>
          <w:lang w:val="en-US"/>
        </w:rPr>
        <w:t xml:space="preserve">v </w:t>
      </w:r>
      <w:r>
        <w:rPr>
          <w:sz w:val="28"/>
          <w:szCs w:val="28"/>
          <w:lang w:val="en-US"/>
        </w:rPr>
        <w:t xml:space="preserve">a4¬X5¬X9X4 v </w:t>
      </w:r>
      <w:r w:rsidRPr="002F7D9D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6</w:t>
      </w:r>
      <w:r w:rsidRPr="002F7D9D">
        <w:rPr>
          <w:sz w:val="28"/>
          <w:szCs w:val="28"/>
          <w:lang w:val="en-US"/>
        </w:rPr>
        <w:t>¬X7X4 v a</w:t>
      </w:r>
      <w:r>
        <w:rPr>
          <w:sz w:val="28"/>
          <w:szCs w:val="28"/>
          <w:lang w:val="en-US"/>
        </w:rPr>
        <w:t>6</w:t>
      </w:r>
      <w:r w:rsidRPr="002F7D9D">
        <w:rPr>
          <w:sz w:val="28"/>
          <w:szCs w:val="28"/>
          <w:lang w:val="en-US"/>
        </w:rPr>
        <w:t>¬X7¬X4</w:t>
      </w:r>
      <w:r>
        <w:rPr>
          <w:sz w:val="28"/>
          <w:szCs w:val="28"/>
          <w:u w:val="single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1 v a4¬X5¬X9 v </w:t>
      </w:r>
      <w:r w:rsidRPr="002F7D9D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6</w:t>
      </w:r>
      <w:r w:rsidRPr="002F7D9D">
        <w:rPr>
          <w:sz w:val="28"/>
          <w:szCs w:val="28"/>
          <w:lang w:val="en-US"/>
        </w:rPr>
        <w:t>¬X7</w:t>
      </w:r>
    </w:p>
    <w:p w14:paraId="1C7F3C9A" w14:textId="77777777" w:rsidR="00195E42" w:rsidRPr="00C82BB0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3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= </w:t>
      </w:r>
      <w:r w:rsidRPr="009905FC">
        <w:rPr>
          <w:sz w:val="28"/>
          <w:szCs w:val="28"/>
          <w:lang w:val="en-US"/>
        </w:rPr>
        <w:t>a0</w:t>
      </w:r>
      <w:r>
        <w:rPr>
          <w:sz w:val="28"/>
          <w:szCs w:val="28"/>
          <w:lang w:val="en-US"/>
        </w:rPr>
        <w:t>X1 v a2X1</w:t>
      </w:r>
    </w:p>
    <w:p w14:paraId="5844AC4C" w14:textId="77777777" w:rsidR="00195E42" w:rsidRPr="00914674" w:rsidRDefault="00195E42" w:rsidP="00195E42">
      <w:pPr>
        <w:spacing w:after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  </w:t>
      </w:r>
      <w:r w:rsidRPr="009905FC">
        <w:rPr>
          <w:sz w:val="28"/>
          <w:szCs w:val="28"/>
          <w:lang w:val="en-US"/>
        </w:rPr>
        <w:t>y4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a7</w:t>
      </w:r>
    </w:p>
    <w:p w14:paraId="5D92BCF8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5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a0</w:t>
      </w:r>
      <w:r>
        <w:rPr>
          <w:sz w:val="28"/>
          <w:szCs w:val="28"/>
          <w:lang w:val="en-US"/>
        </w:rPr>
        <w:t>X1</w:t>
      </w:r>
    </w:p>
    <w:p w14:paraId="61685C5F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6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3X2X8 v a1</w:t>
      </w:r>
    </w:p>
    <w:p w14:paraId="7BAC8006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7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4X5 v a7X5 </w:t>
      </w:r>
    </w:p>
    <w:p w14:paraId="23B86C61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8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6X7X9</w:t>
      </w:r>
    </w:p>
    <w:p w14:paraId="75228500" w14:textId="77777777" w:rsidR="00195E42" w:rsidRPr="009905FC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9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1 v a3</w:t>
      </w:r>
      <w:r w:rsidRPr="000F3079">
        <w:rPr>
          <w:sz w:val="28"/>
          <w:szCs w:val="28"/>
          <w:lang w:val="en-US"/>
        </w:rPr>
        <w:t>¬</w:t>
      </w:r>
      <w:r>
        <w:rPr>
          <w:sz w:val="28"/>
          <w:szCs w:val="28"/>
          <w:lang w:val="en-US"/>
        </w:rPr>
        <w:t>X2¬</w:t>
      </w:r>
      <w:r>
        <w:rPr>
          <w:sz w:val="28"/>
          <w:szCs w:val="28"/>
          <w:lang w:val="en-GB"/>
        </w:rPr>
        <w:t>X8</w:t>
      </w:r>
    </w:p>
    <w:p w14:paraId="485540F1" w14:textId="77777777" w:rsidR="00195E42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</w:t>
      </w:r>
      <w:r w:rsidRPr="00163539">
        <w:rPr>
          <w:sz w:val="28"/>
          <w:szCs w:val="28"/>
          <w:lang w:val="en-US"/>
        </w:rPr>
        <w:t>10</w:t>
      </w:r>
      <w:r w:rsidRPr="007B732C">
        <w:rPr>
          <w:sz w:val="28"/>
          <w:szCs w:val="28"/>
          <w:lang w:val="en-US"/>
        </w:rPr>
        <w:t xml:space="preserve"> </w:t>
      </w:r>
      <w:r w:rsidRPr="00163539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3¬X2¬X8 </w:t>
      </w:r>
      <w:r>
        <w:rPr>
          <w:sz w:val="28"/>
          <w:szCs w:val="28"/>
          <w:lang w:val="en-GB"/>
        </w:rPr>
        <w:t xml:space="preserve">v </w:t>
      </w:r>
      <w:r>
        <w:rPr>
          <w:sz w:val="28"/>
          <w:szCs w:val="28"/>
          <w:lang w:val="en-US"/>
        </w:rPr>
        <w:t xml:space="preserve">a4¬X5¬X9X4 v </w:t>
      </w:r>
      <w:r w:rsidRPr="002F7D9D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6¬X7X4</w:t>
      </w:r>
    </w:p>
    <w:p w14:paraId="09A945C8" w14:textId="77777777" w:rsidR="00195E42" w:rsidRPr="00163539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1=a0X1 v a3¬X2X8 v a4¬X5X9 v a6¬X7¬X9X3</w:t>
      </w:r>
    </w:p>
    <w:p w14:paraId="3DE6B02B" w14:textId="77777777" w:rsidR="00195E42" w:rsidRPr="006B0189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</w:t>
      </w:r>
      <w:r w:rsidRPr="006B0189">
        <w:rPr>
          <w:sz w:val="28"/>
          <w:szCs w:val="28"/>
          <w:lang w:val="en-US"/>
        </w:rPr>
        <w:t xml:space="preserve">12 = </w:t>
      </w:r>
      <w:r>
        <w:rPr>
          <w:sz w:val="28"/>
          <w:szCs w:val="28"/>
          <w:lang w:val="en-US"/>
        </w:rPr>
        <w:t>a</w:t>
      </w:r>
      <w:r w:rsidRPr="006B0189">
        <w:rPr>
          <w:sz w:val="28"/>
          <w:szCs w:val="28"/>
          <w:lang w:val="en-US"/>
        </w:rPr>
        <w:t>8</w:t>
      </w:r>
      <w:r>
        <w:rPr>
          <w:sz w:val="28"/>
          <w:szCs w:val="28"/>
          <w:lang w:val="en-US"/>
        </w:rPr>
        <w:t>X</w:t>
      </w:r>
      <w:r w:rsidRPr="006B0189">
        <w:rPr>
          <w:sz w:val="28"/>
          <w:szCs w:val="28"/>
          <w:lang w:val="en-US"/>
        </w:rPr>
        <w:t>6</w:t>
      </w:r>
    </w:p>
    <w:p w14:paraId="0CD93979" w14:textId="6BA3537F" w:rsidR="00EE5200" w:rsidRDefault="00EE5200" w:rsidP="00EE5200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Общие</w:t>
      </w:r>
      <w:r w:rsidRPr="000C10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части</w:t>
      </w:r>
      <w:r>
        <w:rPr>
          <w:sz w:val="28"/>
          <w:szCs w:val="28"/>
          <w:lang w:val="en-US"/>
        </w:rPr>
        <w:t>:</w:t>
      </w:r>
    </w:p>
    <w:p w14:paraId="4E840F07" w14:textId="77777777" w:rsidR="00195E42" w:rsidRPr="00E41BF8" w:rsidRDefault="00195E42" w:rsidP="00195E42">
      <w:pPr>
        <w:spacing w:after="0"/>
        <w:ind w:firstLine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E41BF8">
        <w:rPr>
          <w:sz w:val="28"/>
          <w:szCs w:val="28"/>
          <w:lang w:val="en-US"/>
        </w:rPr>
        <w:t xml:space="preserve"> =</w:t>
      </w:r>
      <w:r>
        <w:rPr>
          <w:sz w:val="28"/>
          <w:szCs w:val="28"/>
          <w:lang w:val="en-US"/>
        </w:rPr>
        <w:t>a</w:t>
      </w:r>
      <w:r w:rsidRPr="00E41BF8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X</w:t>
      </w:r>
      <w:r w:rsidRPr="00E41BF8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 xml:space="preserve"> (2)</w:t>
      </w:r>
      <w:r w:rsidRPr="00E41BF8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d</w:t>
      </w:r>
      <w:r w:rsidRPr="00E41BF8">
        <w:rPr>
          <w:sz w:val="28"/>
          <w:szCs w:val="28"/>
          <w:lang w:val="en-US"/>
        </w:rPr>
        <w:t>=</w:t>
      </w:r>
      <w:r>
        <w:rPr>
          <w:sz w:val="28"/>
          <w:szCs w:val="28"/>
          <w:lang w:val="en-US"/>
        </w:rPr>
        <w:t>a</w:t>
      </w:r>
      <w:r w:rsidRPr="00E41BF8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>¬X2¬X8 (3)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f=a4¬X5X9 (3)</w:t>
      </w:r>
    </w:p>
    <w:p w14:paraId="73C71BC8" w14:textId="1454EF74" w:rsidR="00195E42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=a2X1 (2)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e=a3¬X2X8</w:t>
      </w:r>
      <w:r>
        <w:rPr>
          <w:sz w:val="28"/>
          <w:szCs w:val="28"/>
          <w:lang w:val="en-US"/>
        </w:rPr>
        <w:tab/>
        <w:t xml:space="preserve"> (3)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g=</w:t>
      </w:r>
      <w:r w:rsidRPr="009F2D9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6X7¬X9X3 (4)</w:t>
      </w:r>
    </w:p>
    <w:p w14:paraId="1972E95E" w14:textId="47C4A9A5" w:rsidR="00195E42" w:rsidRDefault="00195E42" w:rsidP="00195E42">
      <w:pPr>
        <w:spacing w:after="0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h=</w:t>
      </w:r>
      <w:r w:rsidRPr="00195E4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4¬X5¬X9</w:t>
      </w:r>
      <w:r w:rsidR="00300A73">
        <w:rPr>
          <w:sz w:val="28"/>
          <w:szCs w:val="28"/>
          <w:lang w:val="en-US"/>
        </w:rPr>
        <w:t xml:space="preserve"> (3)</w:t>
      </w:r>
      <w:r w:rsidR="0002578D">
        <w:rPr>
          <w:sz w:val="28"/>
          <w:szCs w:val="28"/>
          <w:lang w:val="en-US"/>
        </w:rPr>
        <w:tab/>
        <w:t>j=</w:t>
      </w:r>
      <w:r w:rsidR="0002578D" w:rsidRPr="0002578D">
        <w:rPr>
          <w:sz w:val="28"/>
          <w:szCs w:val="28"/>
          <w:lang w:val="en-US"/>
        </w:rPr>
        <w:t xml:space="preserve"> </w:t>
      </w:r>
      <w:r w:rsidR="0002578D">
        <w:rPr>
          <w:sz w:val="28"/>
          <w:szCs w:val="28"/>
          <w:lang w:val="en-US"/>
        </w:rPr>
        <w:t>a6¬X7</w:t>
      </w:r>
      <w:r w:rsidR="0002578D">
        <w:rPr>
          <w:sz w:val="28"/>
          <w:szCs w:val="28"/>
          <w:lang w:val="en-US"/>
        </w:rPr>
        <w:tab/>
      </w:r>
      <w:r w:rsidR="00300A73">
        <w:rPr>
          <w:sz w:val="28"/>
          <w:szCs w:val="28"/>
          <w:lang w:val="en-US"/>
        </w:rPr>
        <w:t xml:space="preserve"> (2)</w:t>
      </w:r>
      <w:r w:rsidR="0002578D">
        <w:rPr>
          <w:sz w:val="28"/>
          <w:szCs w:val="28"/>
          <w:lang w:val="en-US"/>
        </w:rPr>
        <w:tab/>
      </w:r>
      <w:r w:rsidR="0002578D">
        <w:rPr>
          <w:sz w:val="28"/>
          <w:szCs w:val="28"/>
          <w:lang w:val="en-US"/>
        </w:rPr>
        <w:tab/>
        <w:t>l=</w:t>
      </w:r>
      <w:r w:rsidR="0002578D" w:rsidRPr="0002578D">
        <w:rPr>
          <w:sz w:val="28"/>
          <w:szCs w:val="28"/>
          <w:lang w:val="en-US"/>
        </w:rPr>
        <w:t xml:space="preserve"> </w:t>
      </w:r>
      <w:r w:rsidR="0002578D">
        <w:rPr>
          <w:sz w:val="28"/>
          <w:szCs w:val="28"/>
          <w:lang w:val="en-US"/>
        </w:rPr>
        <w:t>a8X6</w:t>
      </w:r>
      <w:r w:rsidR="00300A73">
        <w:rPr>
          <w:sz w:val="28"/>
          <w:szCs w:val="28"/>
          <w:lang w:val="en-US"/>
        </w:rPr>
        <w:t xml:space="preserve"> (2)</w:t>
      </w:r>
    </w:p>
    <w:p w14:paraId="61ABF8C4" w14:textId="69AE069A" w:rsidR="00EE5200" w:rsidRDefault="00EE5200" w:rsidP="00F50F1A">
      <w:pPr>
        <w:jc w:val="both"/>
        <w:rPr>
          <w:sz w:val="28"/>
          <w:szCs w:val="28"/>
          <w:lang w:val="en-US"/>
        </w:rPr>
      </w:pPr>
    </w:p>
    <w:p w14:paraId="2CADAB63" w14:textId="77777777" w:rsidR="0002578D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70500C32" w14:textId="77777777" w:rsidR="0002578D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36526CC7" w14:textId="77777777" w:rsidR="0002578D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62B59BB9" w14:textId="77777777" w:rsidR="0002578D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544042E5" w14:textId="2BD30A96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S0 = a3 v h</w:t>
      </w:r>
      <w:r w:rsidR="0002578D">
        <w:rPr>
          <w:sz w:val="28"/>
          <w:szCs w:val="28"/>
          <w:lang w:val="en-US"/>
        </w:rPr>
        <w:t xml:space="preserve"> (2)</w:t>
      </w:r>
    </w:p>
    <w:p w14:paraId="5D5C9A5E" w14:textId="7E2D4DE9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1 = </w:t>
      </w:r>
      <w:r w:rsidR="0002578D">
        <w:rPr>
          <w:sz w:val="28"/>
          <w:szCs w:val="28"/>
          <w:lang w:val="en-US"/>
        </w:rPr>
        <w:t>b (0)</w:t>
      </w:r>
    </w:p>
    <w:p w14:paraId="4B181A85" w14:textId="77BC5295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2 = f v g v a6¬X5X3</w:t>
      </w:r>
      <w:r w:rsidR="000A2B7F">
        <w:rPr>
          <w:sz w:val="28"/>
          <w:szCs w:val="28"/>
          <w:lang w:val="en-US"/>
        </w:rPr>
        <w:t xml:space="preserve"> (6)</w:t>
      </w:r>
    </w:p>
    <w:p w14:paraId="239F180E" w14:textId="105C6422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3 = e v f v a5 v </w:t>
      </w:r>
      <w:r w:rsidR="0002578D">
        <w:rPr>
          <w:sz w:val="28"/>
          <w:szCs w:val="28"/>
          <w:lang w:val="en-US"/>
        </w:rPr>
        <w:t>l</w:t>
      </w:r>
      <w:r w:rsidR="00300A73">
        <w:rPr>
          <w:sz w:val="28"/>
          <w:szCs w:val="28"/>
          <w:lang w:val="en-US"/>
        </w:rPr>
        <w:t xml:space="preserve"> (4)</w:t>
      </w:r>
    </w:p>
    <w:p w14:paraId="20C2A1A6" w14:textId="404D0988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0 = a3X8 v g v a7</w:t>
      </w:r>
      <w:r w:rsidR="000A2B7F">
        <w:rPr>
          <w:sz w:val="28"/>
          <w:szCs w:val="28"/>
          <w:lang w:val="en-US"/>
        </w:rPr>
        <w:t xml:space="preserve"> (5)</w:t>
      </w:r>
    </w:p>
    <w:p w14:paraId="67D87F7E" w14:textId="21F7A32B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1 = </w:t>
      </w:r>
      <w:r w:rsidR="0002578D">
        <w:rPr>
          <w:sz w:val="28"/>
          <w:szCs w:val="28"/>
          <w:lang w:val="en-US"/>
        </w:rPr>
        <w:t>c</w:t>
      </w:r>
      <w:r w:rsidR="00300A73">
        <w:rPr>
          <w:sz w:val="28"/>
          <w:szCs w:val="28"/>
          <w:lang w:val="en-US"/>
        </w:rPr>
        <w:t xml:space="preserve"> (0)</w:t>
      </w:r>
    </w:p>
    <w:p w14:paraId="142C2E9D" w14:textId="6DFF6B40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2 = e</w:t>
      </w:r>
      <w:r w:rsidR="00300A73">
        <w:rPr>
          <w:sz w:val="28"/>
          <w:szCs w:val="28"/>
          <w:lang w:val="en-US"/>
        </w:rPr>
        <w:t xml:space="preserve"> (0)</w:t>
      </w:r>
    </w:p>
    <w:p w14:paraId="703DC638" w14:textId="6CDF9A1D" w:rsidR="00195E4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3 = </w:t>
      </w:r>
      <w:r w:rsidR="0002578D">
        <w:rPr>
          <w:sz w:val="28"/>
          <w:szCs w:val="28"/>
          <w:lang w:val="en-US"/>
        </w:rPr>
        <w:t>j</w:t>
      </w:r>
      <w:r w:rsidRPr="00195E4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 a7X5</w:t>
      </w:r>
      <w:r w:rsidR="00300A73">
        <w:rPr>
          <w:sz w:val="28"/>
          <w:szCs w:val="28"/>
          <w:lang w:val="en-US"/>
        </w:rPr>
        <w:t xml:space="preserve"> (4)</w:t>
      </w:r>
    </w:p>
    <w:p w14:paraId="3D660B6D" w14:textId="49F55001" w:rsidR="0002578D" w:rsidRPr="007C09F4" w:rsidRDefault="0002578D" w:rsidP="0002578D">
      <w:pPr>
        <w:spacing w:after="0"/>
        <w:ind w:firstLine="709"/>
        <w:rPr>
          <w:b/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</w:t>
      </w:r>
      <w:r w:rsidRPr="007C09F4">
        <w:rPr>
          <w:sz w:val="28"/>
          <w:szCs w:val="28"/>
          <w:lang w:val="en-US"/>
        </w:rPr>
        <w:t xml:space="preserve">0 = </w:t>
      </w:r>
      <w:r>
        <w:rPr>
          <w:sz w:val="28"/>
          <w:szCs w:val="28"/>
          <w:lang w:val="en-US"/>
        </w:rPr>
        <w:t>c</w:t>
      </w:r>
      <w:r w:rsidRPr="007C09F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</w:t>
      </w:r>
      <w:r w:rsidRPr="007C09F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f v g </w:t>
      </w:r>
      <w:r w:rsidR="00300A73">
        <w:rPr>
          <w:sz w:val="28"/>
          <w:szCs w:val="28"/>
          <w:lang w:val="en-US"/>
        </w:rPr>
        <w:t>(3)</w:t>
      </w:r>
    </w:p>
    <w:p w14:paraId="0ED13628" w14:textId="62D9804E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1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>
        <w:rPr>
          <w:sz w:val="28"/>
          <w:szCs w:val="28"/>
          <w:lang w:val="en-US"/>
        </w:rPr>
        <w:t>y3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b v c </w:t>
      </w:r>
      <w:r w:rsidR="00300A73">
        <w:rPr>
          <w:sz w:val="28"/>
          <w:szCs w:val="28"/>
          <w:lang w:val="en-US"/>
        </w:rPr>
        <w:t>(2)</w:t>
      </w:r>
    </w:p>
    <w:p w14:paraId="0B17630B" w14:textId="22CEC89F" w:rsidR="0002578D" w:rsidRDefault="0002578D" w:rsidP="0002578D">
      <w:pPr>
        <w:spacing w:after="0"/>
        <w:ind w:firstLine="709"/>
        <w:rPr>
          <w:sz w:val="28"/>
          <w:szCs w:val="28"/>
          <w:u w:val="single"/>
          <w:lang w:val="en-US"/>
        </w:rPr>
      </w:pPr>
      <w:r w:rsidRPr="009905FC">
        <w:rPr>
          <w:sz w:val="28"/>
          <w:szCs w:val="28"/>
          <w:lang w:val="en-US"/>
        </w:rPr>
        <w:t>y2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1 v a4¬X5¬X9 v j </w:t>
      </w:r>
      <w:r w:rsidR="000A2B7F">
        <w:rPr>
          <w:sz w:val="28"/>
          <w:szCs w:val="28"/>
          <w:lang w:val="en-US"/>
        </w:rPr>
        <w:t>(6)</w:t>
      </w:r>
    </w:p>
    <w:p w14:paraId="1B3F4D8D" w14:textId="77777777" w:rsidR="0002578D" w:rsidRPr="00914674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4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5 (0)</w:t>
      </w:r>
    </w:p>
    <w:p w14:paraId="668EE8AC" w14:textId="77777777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5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>
        <w:rPr>
          <w:sz w:val="28"/>
          <w:szCs w:val="28"/>
          <w:lang w:val="en-US"/>
        </w:rPr>
        <w:t xml:space="preserve"> b (0)</w:t>
      </w:r>
    </w:p>
    <w:p w14:paraId="1380EF25" w14:textId="0803BB14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6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3X2X8 v a1 </w:t>
      </w:r>
      <w:r w:rsidR="00300A73">
        <w:rPr>
          <w:sz w:val="28"/>
          <w:szCs w:val="28"/>
          <w:lang w:val="en-US"/>
        </w:rPr>
        <w:t>(5)</w:t>
      </w:r>
    </w:p>
    <w:p w14:paraId="54631E0E" w14:textId="1F3C7CA5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0A2B7F">
        <w:rPr>
          <w:sz w:val="28"/>
          <w:szCs w:val="28"/>
          <w:lang w:val="en-US"/>
        </w:rPr>
        <w:t xml:space="preserve">y7 = a4X5 v a7X5 </w:t>
      </w:r>
      <w:r w:rsidR="000A2B7F" w:rsidRPr="000A2B7F">
        <w:rPr>
          <w:sz w:val="28"/>
          <w:szCs w:val="28"/>
          <w:lang w:val="en-US"/>
        </w:rPr>
        <w:t>(6)</w:t>
      </w:r>
    </w:p>
    <w:p w14:paraId="7984E117" w14:textId="116B2C64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8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6X7X9 </w:t>
      </w:r>
      <w:r w:rsidR="00300A73">
        <w:rPr>
          <w:sz w:val="28"/>
          <w:szCs w:val="28"/>
          <w:lang w:val="en-US"/>
        </w:rPr>
        <w:t>(3)</w:t>
      </w:r>
    </w:p>
    <w:p w14:paraId="79BC1FAB" w14:textId="5E7371F0" w:rsidR="0002578D" w:rsidRPr="009905FC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9</w:t>
      </w:r>
      <w:r w:rsidRPr="007B732C">
        <w:rPr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a1 v d </w:t>
      </w:r>
      <w:r w:rsidR="00300A73">
        <w:rPr>
          <w:sz w:val="28"/>
          <w:szCs w:val="28"/>
          <w:lang w:val="en-US"/>
        </w:rPr>
        <w:t>(2)</w:t>
      </w:r>
    </w:p>
    <w:p w14:paraId="4117EE1D" w14:textId="56E2E889" w:rsidR="0002578D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</w:t>
      </w:r>
      <w:r w:rsidRPr="00163539">
        <w:rPr>
          <w:sz w:val="28"/>
          <w:szCs w:val="28"/>
          <w:lang w:val="en-US"/>
        </w:rPr>
        <w:t>10</w:t>
      </w:r>
      <w:r w:rsidRPr="007B732C">
        <w:rPr>
          <w:sz w:val="28"/>
          <w:szCs w:val="28"/>
          <w:lang w:val="en-US"/>
        </w:rPr>
        <w:t xml:space="preserve"> </w:t>
      </w:r>
      <w:r w:rsidRPr="00163539">
        <w:rPr>
          <w:sz w:val="28"/>
          <w:szCs w:val="28"/>
          <w:lang w:val="en-US"/>
        </w:rPr>
        <w:t>=</w:t>
      </w:r>
      <w:r w:rsidRPr="007B73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d </w:t>
      </w:r>
      <w:r>
        <w:rPr>
          <w:sz w:val="28"/>
          <w:szCs w:val="28"/>
          <w:lang w:val="en-GB"/>
        </w:rPr>
        <w:t xml:space="preserve">v </w:t>
      </w:r>
      <w:r>
        <w:rPr>
          <w:sz w:val="28"/>
          <w:szCs w:val="28"/>
          <w:lang w:val="en-US"/>
        </w:rPr>
        <w:t xml:space="preserve">a4¬X5¬X9X4 v </w:t>
      </w:r>
      <w:r w:rsidRPr="002F7D9D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 xml:space="preserve">6¬X7X4 </w:t>
      </w:r>
      <w:r w:rsidR="000A2B7F">
        <w:rPr>
          <w:sz w:val="28"/>
          <w:szCs w:val="28"/>
          <w:lang w:val="en-US"/>
        </w:rPr>
        <w:t>(10)</w:t>
      </w:r>
    </w:p>
    <w:p w14:paraId="4E16A647" w14:textId="588E450D" w:rsidR="0002578D" w:rsidRPr="00163539" w:rsidRDefault="0002578D" w:rsidP="0002578D">
      <w:pPr>
        <w:spacing w:after="0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1=b v e v f v g (4)</w:t>
      </w:r>
    </w:p>
    <w:p w14:paraId="5470B3E1" w14:textId="68EF16C9" w:rsidR="009810EA" w:rsidRDefault="0002578D" w:rsidP="009810EA">
      <w:pPr>
        <w:spacing w:after="0"/>
        <w:ind w:firstLine="709"/>
        <w:rPr>
          <w:sz w:val="28"/>
          <w:szCs w:val="28"/>
          <w:lang w:val="en-US"/>
        </w:rPr>
      </w:pPr>
      <w:r w:rsidRPr="009905FC">
        <w:rPr>
          <w:sz w:val="28"/>
          <w:szCs w:val="28"/>
          <w:lang w:val="en-US"/>
        </w:rPr>
        <w:t>y</w:t>
      </w:r>
      <w:r w:rsidRPr="003B410E">
        <w:rPr>
          <w:sz w:val="28"/>
          <w:szCs w:val="28"/>
          <w:lang w:val="en-US"/>
        </w:rPr>
        <w:t xml:space="preserve">12 = </w:t>
      </w:r>
      <w:r>
        <w:rPr>
          <w:sz w:val="28"/>
          <w:szCs w:val="28"/>
          <w:lang w:val="en-US"/>
        </w:rPr>
        <w:t>l (0)</w:t>
      </w:r>
    </w:p>
    <w:p w14:paraId="374A040C" w14:textId="0E67AC2D" w:rsidR="009810EA" w:rsidRPr="009810EA" w:rsidRDefault="009810EA" w:rsidP="009810EA">
      <w:pPr>
        <w:spacing w:after="0"/>
        <w:rPr>
          <w:sz w:val="28"/>
          <w:szCs w:val="28"/>
          <w:lang w:val="en-US"/>
        </w:rPr>
      </w:pPr>
      <w:r>
        <w:rPr>
          <w:sz w:val="28"/>
          <w:szCs w:val="28"/>
        </w:rPr>
        <w:t>Инверторы</w:t>
      </w:r>
      <w:r>
        <w:rPr>
          <w:sz w:val="28"/>
          <w:szCs w:val="28"/>
          <w:lang w:val="en-US"/>
        </w:rPr>
        <w:t>: 6.</w:t>
      </w:r>
    </w:p>
    <w:p w14:paraId="7FBA6742" w14:textId="244F13CE" w:rsidR="00103633" w:rsidRDefault="009810EA" w:rsidP="00152924">
      <w:r>
        <w:object w:dxaOrig="7800" w:dyaOrig="8926" w14:anchorId="4C6BC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75pt;height:446.95pt" o:ole="">
            <v:imagedata r:id="rId4" o:title=""/>
          </v:shape>
          <o:OLEObject Type="Embed" ProgID="Visio.Drawing.15" ShapeID="_x0000_i1025" DrawAspect="Content" ObjectID="_1679453247" r:id="rId5"/>
        </w:object>
      </w:r>
    </w:p>
    <w:p w14:paraId="157D7899" w14:textId="66ACC318" w:rsidR="009810EA" w:rsidRDefault="009810EA" w:rsidP="00152924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= 92</w:t>
      </w:r>
      <w:r w:rsidRPr="009905FC">
        <w:rPr>
          <w:sz w:val="28"/>
          <w:szCs w:val="28"/>
        </w:rPr>
        <w:t xml:space="preserve">(КС) </w:t>
      </w:r>
      <w:r>
        <w:rPr>
          <w:sz w:val="28"/>
          <w:szCs w:val="28"/>
        </w:rPr>
        <w:t>+ 17</w:t>
      </w:r>
      <w:r w:rsidRPr="00B43282">
        <w:rPr>
          <w:sz w:val="28"/>
          <w:szCs w:val="28"/>
        </w:rPr>
        <w:t>(НУ) +</w:t>
      </w:r>
      <w:r>
        <w:rPr>
          <w:sz w:val="28"/>
          <w:szCs w:val="28"/>
        </w:rPr>
        <w:t xml:space="preserve"> 1</w:t>
      </w:r>
      <w:r w:rsidRPr="0059772C">
        <w:rPr>
          <w:sz w:val="28"/>
          <w:szCs w:val="28"/>
        </w:rPr>
        <w:t>4</w:t>
      </w:r>
      <w:r w:rsidRPr="00B43282">
        <w:rPr>
          <w:sz w:val="28"/>
          <w:szCs w:val="28"/>
        </w:rPr>
        <w:t>(ЭП) +4(</w:t>
      </w:r>
      <w:r w:rsidRPr="00B43282">
        <w:rPr>
          <w:sz w:val="28"/>
          <w:szCs w:val="28"/>
          <w:lang w:val="en-US"/>
        </w:rPr>
        <w:t>DC</w:t>
      </w:r>
      <w:r>
        <w:rPr>
          <w:sz w:val="28"/>
          <w:szCs w:val="28"/>
        </w:rPr>
        <w:t xml:space="preserve">) </w:t>
      </w:r>
      <w:r w:rsidRPr="0059772C">
        <w:rPr>
          <w:sz w:val="28"/>
          <w:szCs w:val="28"/>
        </w:rPr>
        <w:t>+ 6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133</w:t>
      </w:r>
    </w:p>
    <w:p w14:paraId="0CC5527A" w14:textId="08F9D53C" w:rsidR="00841E16" w:rsidRDefault="00841E16" w:rsidP="00152924">
      <w:pPr>
        <w:rPr>
          <w:sz w:val="28"/>
          <w:szCs w:val="28"/>
          <w:lang w:val="en-US"/>
        </w:rPr>
      </w:pPr>
    </w:p>
    <w:p w14:paraId="73761A23" w14:textId="77777777" w:rsidR="00841E16" w:rsidRPr="009810EA" w:rsidRDefault="00841E16" w:rsidP="00152924">
      <w:pPr>
        <w:rPr>
          <w:rFonts w:eastAsiaTheme="minorEastAsia"/>
          <w:sz w:val="28"/>
          <w:szCs w:val="28"/>
          <w:lang w:val="en-US"/>
        </w:rPr>
      </w:pPr>
    </w:p>
    <w:sectPr w:rsidR="00841E16" w:rsidRPr="009810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B28"/>
    <w:rsid w:val="0002578D"/>
    <w:rsid w:val="000A2B7F"/>
    <w:rsid w:val="000A3BB9"/>
    <w:rsid w:val="000C1059"/>
    <w:rsid w:val="00103633"/>
    <w:rsid w:val="00152924"/>
    <w:rsid w:val="00195E42"/>
    <w:rsid w:val="00300A73"/>
    <w:rsid w:val="00357C9F"/>
    <w:rsid w:val="00476FB1"/>
    <w:rsid w:val="0068178A"/>
    <w:rsid w:val="00841E16"/>
    <w:rsid w:val="00942829"/>
    <w:rsid w:val="009810EA"/>
    <w:rsid w:val="009D103B"/>
    <w:rsid w:val="00B418A0"/>
    <w:rsid w:val="00BF236A"/>
    <w:rsid w:val="00C23EC9"/>
    <w:rsid w:val="00C2499D"/>
    <w:rsid w:val="00CA22FC"/>
    <w:rsid w:val="00EE5200"/>
    <w:rsid w:val="00F50F1A"/>
    <w:rsid w:val="00F65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B1394D5"/>
  <w15:chartTrackingRefBased/>
  <w15:docId w15:val="{8C3E5086-7802-4977-9EB9-BF6740A7B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0F1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3E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152924"/>
    <w:pPr>
      <w:spacing w:after="0" w:line="240" w:lineRule="auto"/>
    </w:pPr>
    <w:rPr>
      <w:rFonts w:eastAsiaTheme="minorEastAsia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955</Words>
  <Characters>544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нахов Артем Михайлович</dc:creator>
  <cp:keywords/>
  <dc:description/>
  <cp:lastModifiedBy>Монахов Артем Михайлович</cp:lastModifiedBy>
  <cp:revision>2</cp:revision>
  <dcterms:created xsi:type="dcterms:W3CDTF">2021-04-09T03:01:00Z</dcterms:created>
  <dcterms:modified xsi:type="dcterms:W3CDTF">2021-04-09T03:01:00Z</dcterms:modified>
</cp:coreProperties>
</file>